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5512" w:rsidRDefault="00B33C6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t xml:space="preserve"> 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»</w:t>
      </w:r>
    </w:p>
    <w:p w:rsidR="006D04C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6D04C9" w:rsidRPr="00105F89" w:rsidRDefault="006D04C9" w:rsidP="00DF34E7">
      <w:pPr>
        <w:spacing w:after="12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віт</w:t>
      </w:r>
    </w:p>
    <w:p w:rsidR="006D04C9" w:rsidRPr="00105F89" w:rsidRDefault="006D04C9" w:rsidP="00DF34E7">
      <w:pPr>
        <w:spacing w:after="23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105F8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</w:t>
      </w:r>
      <w:r w:rsidR="00111920">
        <w:rPr>
          <w:rFonts w:ascii="Times New Roman" w:hAnsi="Times New Roman" w:cs="Times New Roman"/>
          <w:sz w:val="24"/>
          <w:szCs w:val="24"/>
        </w:rPr>
        <w:t xml:space="preserve"> лабораторної роботи №5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з дисципліни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Алгоритми та структури даних-1.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Основи алгоритмізації»</w:t>
      </w:r>
    </w:p>
    <w:p w:rsidR="006D04C9" w:rsidRPr="00105F89" w:rsidRDefault="006D04C9" w:rsidP="00DF34E7">
      <w:pPr>
        <w:spacing w:after="22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535691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Дослідження </w:t>
      </w:r>
      <w:r w:rsidR="00111920">
        <w:rPr>
          <w:rFonts w:ascii="Times New Roman" w:hAnsi="Times New Roman" w:cs="Times New Roman"/>
          <w:sz w:val="24"/>
          <w:szCs w:val="24"/>
        </w:rPr>
        <w:t>складних</w:t>
      </w:r>
      <w:r>
        <w:rPr>
          <w:rFonts w:ascii="Times New Roman" w:hAnsi="Times New Roman" w:cs="Times New Roman"/>
          <w:sz w:val="24"/>
          <w:szCs w:val="24"/>
        </w:rPr>
        <w:t xml:space="preserve"> циклічних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алгоритмів»</w:t>
      </w:r>
    </w:p>
    <w:p w:rsidR="00105F89" w:rsidRPr="00105F89" w:rsidRDefault="00105F89" w:rsidP="00DF34E7">
      <w:pPr>
        <w:spacing w:after="21"/>
        <w:jc w:val="center"/>
        <w:rPr>
          <w:rFonts w:ascii="Times New Roman" w:hAnsi="Times New Roman" w:cs="Times New Roman"/>
          <w:sz w:val="24"/>
          <w:szCs w:val="24"/>
        </w:rPr>
      </w:pPr>
    </w:p>
    <w:p w:rsidR="00197CD7" w:rsidRPr="00197CD7" w:rsidRDefault="00197CD7" w:rsidP="00197CD7">
      <w:pPr>
        <w:spacing w:after="4" w:line="268" w:lineRule="auto"/>
        <w:ind w:left="2520" w:right="2514" w:hanging="10"/>
        <w:jc w:val="center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 w:rsidRPr="00197CD7">
        <w:rPr>
          <w:rFonts w:ascii="Times New Roman" w:eastAsia="Times New Roman" w:hAnsi="Times New Roman" w:cs="Times New Roman"/>
          <w:color w:val="000000"/>
          <w:sz w:val="24"/>
          <w:lang w:eastAsia="uk-UA"/>
        </w:rPr>
        <w:t>Варіант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18</w:t>
      </w: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23"/>
        <w:rPr>
          <w:rFonts w:ascii="Times New Roman" w:hAnsi="Times New Roman" w:cs="Times New Roman"/>
          <w:sz w:val="24"/>
          <w:szCs w:val="24"/>
        </w:rPr>
      </w:pPr>
    </w:p>
    <w:p w:rsidR="00DF34E7" w:rsidRPr="00DF34E7" w:rsidRDefault="00197CD7" w:rsidP="00DF34E7">
      <w:pPr>
        <w:spacing w:after="14" w:line="268" w:lineRule="auto"/>
        <w:ind w:left="-5" w:hanging="10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Виконав   студент     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             ІП-12 Кушнір Ганна Вікторівна</w:t>
      </w:r>
    </w:p>
    <w:p w:rsidR="00DF34E7" w:rsidRPr="00DF34E7" w:rsidRDefault="00DF34E7" w:rsidP="00DF34E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  </w:t>
      </w: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(шифр, прізвище, ім'я, по батькові)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tabs>
          <w:tab w:val="center" w:pos="1416"/>
          <w:tab w:val="center" w:pos="4285"/>
        </w:tabs>
        <w:spacing w:after="14" w:line="268" w:lineRule="auto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Перевірив  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____________________________________ </w:t>
      </w:r>
    </w:p>
    <w:p w:rsidR="00DF34E7" w:rsidRPr="00DF34E7" w:rsidRDefault="00DF34E7" w:rsidP="00DF34E7">
      <w:pPr>
        <w:spacing w:after="166"/>
        <w:ind w:left="2843" w:hanging="1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     ( прізвище, ім'я, по батькові) </w:t>
      </w: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11"/>
        <w:rPr>
          <w:rFonts w:ascii="Times New Roman" w:hAnsi="Times New Roman" w:cs="Times New Roman"/>
          <w:sz w:val="24"/>
          <w:szCs w:val="24"/>
        </w:rPr>
      </w:pPr>
    </w:p>
    <w:p w:rsidR="00615512" w:rsidRDefault="00DF34E7" w:rsidP="00615512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иїв 2021</w:t>
      </w:r>
    </w:p>
    <w:p w:rsidR="00615512" w:rsidRDefault="0061551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15512" w:rsidRPr="0087438B" w:rsidRDefault="00111920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lastRenderedPageBreak/>
        <w:t>Лабораторна робота 5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 xml:space="preserve">Дослідження </w:t>
      </w:r>
      <w:r w:rsidR="00111920">
        <w:rPr>
          <w:rFonts w:ascii="Times New Roman" w:hAnsi="Times New Roman" w:cs="Times New Roman"/>
          <w:b/>
          <w:sz w:val="28"/>
          <w:szCs w:val="24"/>
        </w:rPr>
        <w:t>складних</w:t>
      </w:r>
      <w:r w:rsidR="00535691">
        <w:rPr>
          <w:rFonts w:ascii="Times New Roman" w:hAnsi="Times New Roman" w:cs="Times New Roman"/>
          <w:b/>
          <w:sz w:val="28"/>
          <w:szCs w:val="24"/>
        </w:rPr>
        <w:t xml:space="preserve"> циклічних</w:t>
      </w:r>
      <w:r w:rsidRPr="0087438B">
        <w:rPr>
          <w:rFonts w:ascii="Times New Roman" w:hAnsi="Times New Roman" w:cs="Times New Roman"/>
          <w:b/>
          <w:sz w:val="28"/>
          <w:szCs w:val="24"/>
        </w:rPr>
        <w:t xml:space="preserve"> алгоритмів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</w:p>
    <w:p w:rsidR="00615512" w:rsidRPr="0087438B" w:rsidRDefault="00615512" w:rsidP="00615512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Мета</w:t>
      </w:r>
      <w:r w:rsidRPr="0087438B">
        <w:rPr>
          <w:rFonts w:ascii="Times New Roman" w:hAnsi="Times New Roman" w:cs="Times New Roman"/>
          <w:sz w:val="28"/>
          <w:szCs w:val="24"/>
        </w:rPr>
        <w:t xml:space="preserve"> – дослідити </w:t>
      </w:r>
      <w:r w:rsidR="00C55E65">
        <w:rPr>
          <w:rFonts w:ascii="Times New Roman" w:hAnsi="Times New Roman" w:cs="Times New Roman"/>
          <w:sz w:val="28"/>
          <w:szCs w:val="24"/>
        </w:rPr>
        <w:t xml:space="preserve">особливості роботи </w:t>
      </w:r>
      <w:r w:rsidR="00111920">
        <w:rPr>
          <w:rFonts w:ascii="Times New Roman" w:hAnsi="Times New Roman" w:cs="Times New Roman"/>
          <w:sz w:val="28"/>
          <w:szCs w:val="24"/>
        </w:rPr>
        <w:t xml:space="preserve">складних </w:t>
      </w:r>
      <w:r w:rsidR="00C55E65">
        <w:rPr>
          <w:rFonts w:ascii="Times New Roman" w:hAnsi="Times New Roman" w:cs="Times New Roman"/>
          <w:sz w:val="28"/>
          <w:szCs w:val="24"/>
        </w:rPr>
        <w:t>циклів та набути практичних навичок їх використання під час складання програмних специфікацій.</w:t>
      </w:r>
    </w:p>
    <w:p w:rsidR="00B33C69" w:rsidRDefault="00B33C69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Варіант 18</w:t>
      </w:r>
    </w:p>
    <w:p w:rsidR="00615512" w:rsidRPr="0087438B" w:rsidRDefault="00615512" w:rsidP="00111920">
      <w:pPr>
        <w:spacing w:after="4" w:line="269" w:lineRule="auto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D66454" w:rsidRPr="00111920" w:rsidRDefault="00234E82" w:rsidP="00D6645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Задача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111920">
        <w:rPr>
          <w:rFonts w:ascii="Times New Roman" w:hAnsi="Times New Roman" w:cs="Times New Roman"/>
          <w:sz w:val="28"/>
          <w:szCs w:val="24"/>
        </w:rPr>
        <w:t xml:space="preserve">Ввести натуральні числа </w:t>
      </w:r>
      <w:r w:rsidR="00111920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111920" w:rsidRPr="00111920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111920">
        <w:rPr>
          <w:rFonts w:ascii="Times New Roman" w:hAnsi="Times New Roman" w:cs="Times New Roman"/>
          <w:sz w:val="28"/>
          <w:szCs w:val="24"/>
        </w:rPr>
        <w:t xml:space="preserve">та </w:t>
      </w:r>
      <w:r w:rsidR="00111920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111920">
        <w:rPr>
          <w:rFonts w:ascii="Times New Roman" w:hAnsi="Times New Roman" w:cs="Times New Roman"/>
          <w:sz w:val="28"/>
          <w:szCs w:val="24"/>
          <w:lang w:val="ru-RU"/>
        </w:rPr>
        <w:t xml:space="preserve">. Як результат вивести усі натуральні числа, що менші за </w:t>
      </w:r>
      <w:r w:rsidR="00111920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111920">
        <w:rPr>
          <w:rFonts w:ascii="Times New Roman" w:hAnsi="Times New Roman" w:cs="Times New Roman"/>
          <w:sz w:val="28"/>
          <w:szCs w:val="24"/>
        </w:rPr>
        <w:t xml:space="preserve">, сума цифр яких дорівнює </w:t>
      </w:r>
      <w:r w:rsidR="00111920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111920">
        <w:rPr>
          <w:rFonts w:ascii="Times New Roman" w:hAnsi="Times New Roman" w:cs="Times New Roman"/>
          <w:sz w:val="28"/>
          <w:szCs w:val="24"/>
        </w:rPr>
        <w:t>.</w:t>
      </w:r>
    </w:p>
    <w:p w:rsidR="00576E94" w:rsidRPr="0087438B" w:rsidRDefault="00234E82" w:rsidP="00576E94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становка задач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487A15">
        <w:rPr>
          <w:rFonts w:ascii="Times New Roman" w:hAnsi="Times New Roman" w:cs="Times New Roman"/>
          <w:sz w:val="28"/>
          <w:szCs w:val="24"/>
        </w:rPr>
        <w:t xml:space="preserve">Початковими даними є </w:t>
      </w:r>
      <w:r w:rsidR="00111920">
        <w:rPr>
          <w:rFonts w:ascii="Times New Roman" w:hAnsi="Times New Roman" w:cs="Times New Roman"/>
          <w:sz w:val="28"/>
          <w:szCs w:val="24"/>
        </w:rPr>
        <w:t xml:space="preserve">натуральні числа </w:t>
      </w:r>
      <w:r w:rsidR="00111920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111920" w:rsidRPr="00111920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111920">
        <w:rPr>
          <w:rFonts w:ascii="Times New Roman" w:hAnsi="Times New Roman" w:cs="Times New Roman"/>
          <w:sz w:val="28"/>
          <w:szCs w:val="24"/>
          <w:lang w:val="ru-RU"/>
        </w:rPr>
        <w:t xml:space="preserve">та </w:t>
      </w:r>
      <w:r w:rsidR="00111920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111920">
        <w:rPr>
          <w:rFonts w:ascii="Times New Roman" w:hAnsi="Times New Roman" w:cs="Times New Roman"/>
          <w:sz w:val="28"/>
          <w:szCs w:val="24"/>
        </w:rPr>
        <w:t>, які вводя</w:t>
      </w:r>
      <w:r w:rsidR="00775ECB">
        <w:rPr>
          <w:rFonts w:ascii="Times New Roman" w:hAnsi="Times New Roman" w:cs="Times New Roman"/>
          <w:sz w:val="28"/>
          <w:szCs w:val="24"/>
        </w:rPr>
        <w:t xml:space="preserve">ться користувачем з клавіатури. </w:t>
      </w:r>
      <w:r w:rsidR="008B3117" w:rsidRPr="0087438B">
        <w:rPr>
          <w:rFonts w:ascii="Times New Roman" w:hAnsi="Times New Roman" w:cs="Times New Roman"/>
          <w:sz w:val="28"/>
          <w:szCs w:val="24"/>
        </w:rPr>
        <w:t>Результатом розв</w:t>
      </w:r>
      <w:r w:rsidR="001466BA" w:rsidRPr="0087438B">
        <w:rPr>
          <w:rFonts w:ascii="Times New Roman" w:hAnsi="Times New Roman" w:cs="Times New Roman"/>
          <w:sz w:val="28"/>
          <w:szCs w:val="24"/>
        </w:rPr>
        <w:t>’язку є</w:t>
      </w:r>
      <w:r w:rsidR="00775ECB">
        <w:rPr>
          <w:rFonts w:ascii="Times New Roman" w:hAnsi="Times New Roman" w:cs="Times New Roman"/>
          <w:sz w:val="28"/>
          <w:szCs w:val="24"/>
        </w:rPr>
        <w:t xml:space="preserve"> </w:t>
      </w:r>
      <w:r w:rsidR="00111920">
        <w:rPr>
          <w:rFonts w:ascii="Times New Roman" w:hAnsi="Times New Roman" w:cs="Times New Roman"/>
          <w:sz w:val="28"/>
          <w:szCs w:val="24"/>
        </w:rPr>
        <w:t>множина натуральних чисел, які задовольняють умову задачі</w:t>
      </w:r>
      <w:r w:rsidR="00775ECB" w:rsidRPr="00775ECB">
        <w:rPr>
          <w:rFonts w:ascii="Times New Roman" w:hAnsi="Times New Roman" w:cs="Times New Roman"/>
          <w:sz w:val="28"/>
          <w:szCs w:val="24"/>
        </w:rPr>
        <w:t>.</w:t>
      </w:r>
    </w:p>
    <w:p w:rsidR="000E7A1A" w:rsidRDefault="000E7A1A" w:rsidP="000E7A1A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будова математичної модел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Складемо таблицю імен змінних.</w:t>
      </w:r>
    </w:p>
    <w:p w:rsidR="00B16896" w:rsidRPr="00B16896" w:rsidRDefault="00B16896" w:rsidP="00B16896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97"/>
        <w:gridCol w:w="2694"/>
        <w:gridCol w:w="850"/>
        <w:gridCol w:w="2403"/>
      </w:tblGrid>
      <w:tr w:rsidR="000E7A1A" w:rsidRPr="000E7A1A" w:rsidTr="00623B7A">
        <w:trPr>
          <w:trHeight w:val="418"/>
        </w:trPr>
        <w:tc>
          <w:tcPr>
            <w:tcW w:w="3397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Змінна</w:t>
            </w:r>
          </w:p>
        </w:tc>
        <w:tc>
          <w:tcPr>
            <w:tcW w:w="2694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Тип</w:t>
            </w:r>
          </w:p>
        </w:tc>
        <w:tc>
          <w:tcPr>
            <w:tcW w:w="850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Ім’я</w:t>
            </w:r>
          </w:p>
        </w:tc>
        <w:tc>
          <w:tcPr>
            <w:tcW w:w="2403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Призначення</w:t>
            </w:r>
          </w:p>
        </w:tc>
      </w:tr>
      <w:tr w:rsidR="000E7A1A" w:rsidTr="00623B7A">
        <w:trPr>
          <w:trHeight w:val="417"/>
        </w:trPr>
        <w:tc>
          <w:tcPr>
            <w:tcW w:w="3397" w:type="dxa"/>
            <w:vAlign w:val="center"/>
          </w:tcPr>
          <w:p w:rsidR="000E7A1A" w:rsidRPr="00623B7A" w:rsidRDefault="00623B7A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Натуральне число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</w:t>
            </w:r>
          </w:p>
        </w:tc>
        <w:tc>
          <w:tcPr>
            <w:tcW w:w="2694" w:type="dxa"/>
            <w:vAlign w:val="center"/>
          </w:tcPr>
          <w:p w:rsidR="000E7A1A" w:rsidRPr="00D9091B" w:rsidRDefault="00623B7A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додатній (натуральне число)</w:t>
            </w:r>
          </w:p>
        </w:tc>
        <w:tc>
          <w:tcPr>
            <w:tcW w:w="850" w:type="dxa"/>
            <w:vAlign w:val="center"/>
          </w:tcPr>
          <w:p w:rsidR="000E7A1A" w:rsidRPr="00D9091B" w:rsidRDefault="00111920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</w:t>
            </w:r>
          </w:p>
        </w:tc>
        <w:tc>
          <w:tcPr>
            <w:tcW w:w="2403" w:type="dxa"/>
            <w:vAlign w:val="center"/>
          </w:tcPr>
          <w:p w:rsidR="000E7A1A" w:rsidRPr="00487A15" w:rsidRDefault="00487A15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чаткове дане</w:t>
            </w:r>
          </w:p>
        </w:tc>
      </w:tr>
      <w:tr w:rsidR="00623B7A" w:rsidTr="00623B7A">
        <w:trPr>
          <w:trHeight w:val="422"/>
        </w:trPr>
        <w:tc>
          <w:tcPr>
            <w:tcW w:w="3397" w:type="dxa"/>
            <w:vAlign w:val="center"/>
          </w:tcPr>
          <w:p w:rsidR="00623B7A" w:rsidRPr="00623B7A" w:rsidRDefault="00623B7A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Натуральне число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</w:p>
        </w:tc>
        <w:tc>
          <w:tcPr>
            <w:tcW w:w="2694" w:type="dxa"/>
            <w:vAlign w:val="center"/>
          </w:tcPr>
          <w:p w:rsidR="00623B7A" w:rsidRPr="00D9091B" w:rsidRDefault="00623B7A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додатній (натуральне число)</w:t>
            </w:r>
          </w:p>
        </w:tc>
        <w:tc>
          <w:tcPr>
            <w:tcW w:w="850" w:type="dxa"/>
            <w:vAlign w:val="center"/>
          </w:tcPr>
          <w:p w:rsidR="00623B7A" w:rsidRPr="00111920" w:rsidRDefault="00623B7A" w:rsidP="00623B7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</w:p>
        </w:tc>
        <w:tc>
          <w:tcPr>
            <w:tcW w:w="2403" w:type="dxa"/>
            <w:vAlign w:val="center"/>
          </w:tcPr>
          <w:p w:rsidR="00623B7A" w:rsidRPr="00D9091B" w:rsidRDefault="00623B7A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чаткове дане</w:t>
            </w:r>
          </w:p>
        </w:tc>
      </w:tr>
      <w:tr w:rsidR="00623B7A" w:rsidTr="00211A63">
        <w:trPr>
          <w:trHeight w:val="754"/>
        </w:trPr>
        <w:tc>
          <w:tcPr>
            <w:tcW w:w="3397" w:type="dxa"/>
            <w:vAlign w:val="center"/>
          </w:tcPr>
          <w:p w:rsidR="00623B7A" w:rsidRPr="00D9091B" w:rsidRDefault="00F672BC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ічильник ітераційного</w:t>
            </w:r>
            <w:r w:rsidR="00623B7A">
              <w:rPr>
                <w:rFonts w:ascii="Times New Roman" w:hAnsi="Times New Roman" w:cs="Times New Roman"/>
                <w:sz w:val="28"/>
                <w:szCs w:val="24"/>
              </w:rPr>
              <w:t xml:space="preserve"> циклу</w:t>
            </w:r>
          </w:p>
        </w:tc>
        <w:tc>
          <w:tcPr>
            <w:tcW w:w="2694" w:type="dxa"/>
            <w:vAlign w:val="center"/>
          </w:tcPr>
          <w:p w:rsidR="00623B7A" w:rsidRPr="00D9091B" w:rsidRDefault="00FA07DB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850" w:type="dxa"/>
            <w:vAlign w:val="center"/>
          </w:tcPr>
          <w:p w:rsidR="00623B7A" w:rsidRPr="008B54FA" w:rsidRDefault="00623B7A" w:rsidP="00623B7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i</w:t>
            </w:r>
          </w:p>
        </w:tc>
        <w:tc>
          <w:tcPr>
            <w:tcW w:w="2403" w:type="dxa"/>
            <w:vAlign w:val="center"/>
          </w:tcPr>
          <w:p w:rsidR="00623B7A" w:rsidRPr="00D9091B" w:rsidRDefault="00623B7A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Лічильник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циклу</w:t>
            </w:r>
          </w:p>
        </w:tc>
      </w:tr>
      <w:tr w:rsidR="00623B7A" w:rsidTr="00623B7A">
        <w:trPr>
          <w:trHeight w:val="415"/>
        </w:trPr>
        <w:tc>
          <w:tcPr>
            <w:tcW w:w="3397" w:type="dxa"/>
            <w:vAlign w:val="center"/>
          </w:tcPr>
          <w:p w:rsidR="00623B7A" w:rsidRPr="00623B7A" w:rsidRDefault="00623B7A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Натуральне число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k</w:t>
            </w:r>
          </w:p>
        </w:tc>
        <w:tc>
          <w:tcPr>
            <w:tcW w:w="2694" w:type="dxa"/>
            <w:vAlign w:val="center"/>
          </w:tcPr>
          <w:p w:rsidR="00623B7A" w:rsidRPr="00D9091B" w:rsidRDefault="00623B7A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додатній (натуральне число)</w:t>
            </w:r>
          </w:p>
        </w:tc>
        <w:tc>
          <w:tcPr>
            <w:tcW w:w="850" w:type="dxa"/>
            <w:vAlign w:val="center"/>
          </w:tcPr>
          <w:p w:rsidR="00623B7A" w:rsidRPr="00623B7A" w:rsidRDefault="00623B7A" w:rsidP="00623B7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k</w:t>
            </w:r>
          </w:p>
        </w:tc>
        <w:tc>
          <w:tcPr>
            <w:tcW w:w="2403" w:type="dxa"/>
            <w:vAlign w:val="center"/>
          </w:tcPr>
          <w:p w:rsidR="00623B7A" w:rsidRPr="00623B7A" w:rsidRDefault="00623B7A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Результат</w:t>
            </w:r>
          </w:p>
        </w:tc>
      </w:tr>
    </w:tbl>
    <w:p w:rsidR="009031B2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C182F" w:rsidRDefault="009031B2" w:rsidP="00C3484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Таким чином, математичне формулювання задачі зводиться до</w:t>
      </w:r>
      <w:r w:rsidR="004651E0" w:rsidRPr="004651E0">
        <w:rPr>
          <w:rFonts w:ascii="Times New Roman" w:hAnsi="Times New Roman" w:cs="Times New Roman"/>
          <w:sz w:val="28"/>
          <w:szCs w:val="24"/>
        </w:rPr>
        <w:t xml:space="preserve"> </w:t>
      </w:r>
      <w:r w:rsidR="00211A63">
        <w:rPr>
          <w:rFonts w:ascii="Times New Roman" w:hAnsi="Times New Roman" w:cs="Times New Roman"/>
          <w:sz w:val="28"/>
          <w:szCs w:val="24"/>
        </w:rPr>
        <w:t>задання зовнішнього</w:t>
      </w:r>
      <w:r w:rsidR="008A327B">
        <w:rPr>
          <w:rFonts w:ascii="Times New Roman" w:hAnsi="Times New Roman" w:cs="Times New Roman"/>
          <w:sz w:val="28"/>
          <w:szCs w:val="24"/>
        </w:rPr>
        <w:t xml:space="preserve"> арифметичного циклу з параметром </w:t>
      </w:r>
      <w:r w:rsidR="00FA07DB">
        <w:rPr>
          <w:rFonts w:ascii="Times New Roman" w:hAnsi="Times New Roman" w:cs="Times New Roman"/>
          <w:sz w:val="28"/>
          <w:szCs w:val="24"/>
          <w:lang w:val="en-US"/>
        </w:rPr>
        <w:t>k</w:t>
      </w:r>
      <w:r w:rsidR="008A327B" w:rsidRPr="00EC182F">
        <w:rPr>
          <w:rFonts w:ascii="Times New Roman" w:hAnsi="Times New Roman" w:cs="Times New Roman"/>
          <w:sz w:val="28"/>
          <w:szCs w:val="24"/>
        </w:rPr>
        <w:t xml:space="preserve"> (</w:t>
      </w:r>
      <w:r w:rsidR="00FA07DB">
        <w:rPr>
          <w:rFonts w:ascii="Times New Roman" w:hAnsi="Times New Roman" w:cs="Times New Roman"/>
          <w:sz w:val="28"/>
          <w:szCs w:val="24"/>
          <w:lang w:val="en-US"/>
        </w:rPr>
        <w:t>k</w:t>
      </w:r>
      <w:r w:rsidR="008A327B" w:rsidRPr="00EC182F">
        <w:rPr>
          <w:rFonts w:ascii="Times New Roman" w:hAnsi="Times New Roman" w:cs="Times New Roman"/>
          <w:sz w:val="28"/>
          <w:szCs w:val="24"/>
        </w:rPr>
        <w:t xml:space="preserve"> приймає значення від 1 до </w:t>
      </w:r>
      <w:r w:rsidR="008A327B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8A327B">
        <w:rPr>
          <w:rFonts w:ascii="Times New Roman" w:hAnsi="Times New Roman" w:cs="Times New Roman"/>
          <w:sz w:val="28"/>
          <w:szCs w:val="24"/>
        </w:rPr>
        <w:t xml:space="preserve">, не включаючи </w:t>
      </w:r>
      <w:r w:rsidR="008A327B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8A327B">
        <w:rPr>
          <w:rFonts w:ascii="Times New Roman" w:hAnsi="Times New Roman" w:cs="Times New Roman"/>
          <w:sz w:val="28"/>
          <w:szCs w:val="24"/>
        </w:rPr>
        <w:t>, з кроком 1), цей цикл буде перевіряти кожне натуральне число</w:t>
      </w:r>
      <w:r w:rsidR="00211A63">
        <w:rPr>
          <w:rFonts w:ascii="Times New Roman" w:hAnsi="Times New Roman" w:cs="Times New Roman"/>
          <w:sz w:val="28"/>
          <w:szCs w:val="24"/>
        </w:rPr>
        <w:t xml:space="preserve"> </w:t>
      </w:r>
      <w:r w:rsidR="00211A63" w:rsidRPr="00211A63">
        <w:rPr>
          <w:rFonts w:ascii="Times New Roman" w:hAnsi="Times New Roman" w:cs="Times New Roman"/>
          <w:sz w:val="28"/>
          <w:szCs w:val="24"/>
          <w:lang w:val="ru-RU"/>
        </w:rPr>
        <w:t>(</w:t>
      </w:r>
      <w:r w:rsidR="00211A63">
        <w:rPr>
          <w:rFonts w:ascii="Times New Roman" w:hAnsi="Times New Roman" w:cs="Times New Roman"/>
          <w:sz w:val="28"/>
          <w:szCs w:val="24"/>
          <w:lang w:val="en-US"/>
        </w:rPr>
        <w:t>k</w:t>
      </w:r>
      <w:r w:rsidR="00211A63" w:rsidRPr="00211A63">
        <w:rPr>
          <w:rFonts w:ascii="Times New Roman" w:hAnsi="Times New Roman" w:cs="Times New Roman"/>
          <w:sz w:val="28"/>
          <w:szCs w:val="24"/>
          <w:lang w:val="ru-RU"/>
        </w:rPr>
        <w:t>)</w:t>
      </w:r>
      <w:r w:rsidR="008A327B">
        <w:rPr>
          <w:rFonts w:ascii="Times New Roman" w:hAnsi="Times New Roman" w:cs="Times New Roman"/>
          <w:sz w:val="28"/>
          <w:szCs w:val="24"/>
        </w:rPr>
        <w:t xml:space="preserve">, яке менше за </w:t>
      </w:r>
      <w:r w:rsidR="008A327B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EC182F">
        <w:rPr>
          <w:rFonts w:ascii="Times New Roman" w:hAnsi="Times New Roman" w:cs="Times New Roman"/>
          <w:sz w:val="28"/>
          <w:szCs w:val="24"/>
        </w:rPr>
        <w:t xml:space="preserve">. Цей цикл включає в собі наступні дії: </w:t>
      </w:r>
    </w:p>
    <w:p w:rsidR="00EC182F" w:rsidRDefault="00EC182F" w:rsidP="00211A63">
      <w:pPr>
        <w:pStyle w:val="a3"/>
        <w:numPr>
          <w:ilvl w:val="0"/>
          <w:numId w:val="2"/>
        </w:numPr>
        <w:spacing w:after="4" w:line="269" w:lineRule="auto"/>
        <w:ind w:left="426" w:hanging="437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Присвоєння початкових значень змінним: </w:t>
      </w:r>
      <w:r w:rsidR="009240F2" w:rsidRPr="00EC182F">
        <w:rPr>
          <w:rFonts w:ascii="Times New Roman" w:hAnsi="Times New Roman" w:cs="Times New Roman"/>
          <w:sz w:val="28"/>
          <w:szCs w:val="24"/>
          <w:lang w:val="en-US"/>
        </w:rPr>
        <w:t>Sum</w:t>
      </w:r>
      <w:r w:rsidR="009240F2" w:rsidRPr="00EC182F">
        <w:rPr>
          <w:rFonts w:ascii="Times New Roman" w:hAnsi="Times New Roman" w:cs="Times New Roman"/>
          <w:sz w:val="28"/>
          <w:szCs w:val="24"/>
        </w:rPr>
        <w:t>_</w:t>
      </w:r>
      <w:r w:rsidR="009240F2" w:rsidRPr="00EC182F">
        <w:rPr>
          <w:rFonts w:ascii="Times New Roman" w:hAnsi="Times New Roman" w:cs="Times New Roman"/>
          <w:sz w:val="28"/>
          <w:szCs w:val="24"/>
          <w:lang w:val="en-US"/>
        </w:rPr>
        <w:t>k</w:t>
      </w:r>
      <w:r w:rsidR="009240F2" w:rsidRPr="00EC182F">
        <w:rPr>
          <w:rFonts w:ascii="Times New Roman" w:hAnsi="Times New Roman" w:cs="Times New Roman"/>
          <w:sz w:val="28"/>
          <w:szCs w:val="24"/>
        </w:rPr>
        <w:t xml:space="preserve">:=0, </w:t>
      </w:r>
      <w:r w:rsidR="009240F2" w:rsidRPr="00EC182F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9240F2" w:rsidRPr="00EC182F">
        <w:rPr>
          <w:rFonts w:ascii="Times New Roman" w:hAnsi="Times New Roman" w:cs="Times New Roman"/>
          <w:sz w:val="28"/>
          <w:szCs w:val="24"/>
        </w:rPr>
        <w:t>:=</w:t>
      </w:r>
      <w:r w:rsidR="009240F2" w:rsidRPr="00EC182F">
        <w:rPr>
          <w:rFonts w:ascii="Times New Roman" w:hAnsi="Times New Roman" w:cs="Times New Roman"/>
          <w:sz w:val="28"/>
          <w:szCs w:val="24"/>
          <w:lang w:val="en-US"/>
        </w:rPr>
        <w:t>k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9031B2" w:rsidRPr="00211A63" w:rsidRDefault="00EC182F" w:rsidP="00211A63">
      <w:pPr>
        <w:pStyle w:val="a3"/>
        <w:numPr>
          <w:ilvl w:val="0"/>
          <w:numId w:val="2"/>
        </w:numPr>
        <w:spacing w:after="4" w:line="269" w:lineRule="auto"/>
        <w:ind w:left="426" w:hanging="437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</w:t>
      </w:r>
      <w:r w:rsidRPr="00EC182F">
        <w:rPr>
          <w:rFonts w:ascii="Times New Roman" w:hAnsi="Times New Roman" w:cs="Times New Roman"/>
          <w:sz w:val="28"/>
          <w:szCs w:val="24"/>
        </w:rPr>
        <w:t xml:space="preserve">алі обчислення суми цифр числа </w:t>
      </w:r>
      <w:r w:rsidRPr="00EC182F">
        <w:rPr>
          <w:rFonts w:ascii="Times New Roman" w:hAnsi="Times New Roman" w:cs="Times New Roman"/>
          <w:sz w:val="28"/>
          <w:szCs w:val="24"/>
          <w:lang w:val="en-US"/>
        </w:rPr>
        <w:t>k</w:t>
      </w:r>
      <w:r w:rsidRPr="00EC182F">
        <w:rPr>
          <w:rFonts w:ascii="Times New Roman" w:hAnsi="Times New Roman" w:cs="Times New Roman"/>
          <w:sz w:val="28"/>
          <w:szCs w:val="24"/>
        </w:rPr>
        <w:t xml:space="preserve"> за допомогою </w:t>
      </w:r>
      <w:r w:rsidR="00211A63">
        <w:rPr>
          <w:rFonts w:ascii="Times New Roman" w:hAnsi="Times New Roman" w:cs="Times New Roman"/>
          <w:sz w:val="28"/>
          <w:szCs w:val="24"/>
        </w:rPr>
        <w:t xml:space="preserve">вкладеного </w:t>
      </w:r>
      <w:r w:rsidRPr="00EC182F">
        <w:rPr>
          <w:rFonts w:ascii="Times New Roman" w:hAnsi="Times New Roman" w:cs="Times New Roman"/>
          <w:sz w:val="28"/>
          <w:szCs w:val="24"/>
        </w:rPr>
        <w:t xml:space="preserve">циклу з передумовою (поки </w:t>
      </w:r>
      <w:r w:rsidRPr="00EC182F">
        <w:rPr>
          <w:rFonts w:ascii="Times New Roman" w:hAnsi="Times New Roman" w:cs="Times New Roman"/>
          <w:sz w:val="28"/>
          <w:szCs w:val="24"/>
          <w:lang w:val="en-US"/>
        </w:rPr>
        <w:t>i</w:t>
      </w:r>
      <w:r w:rsidRPr="00211A63">
        <w:rPr>
          <w:rFonts w:ascii="Times New Roman" w:hAnsi="Times New Roman" w:cs="Times New Roman"/>
          <w:sz w:val="28"/>
          <w:szCs w:val="24"/>
          <w:lang w:val="ru-RU"/>
        </w:rPr>
        <w:t>&gt;0)</w:t>
      </w:r>
      <w:r w:rsidRPr="00EC182F">
        <w:rPr>
          <w:rFonts w:ascii="Times New Roman" w:hAnsi="Times New Roman" w:cs="Times New Roman"/>
          <w:sz w:val="28"/>
          <w:szCs w:val="24"/>
        </w:rPr>
        <w:t>, у якому будуть повторюватися такі дії</w:t>
      </w:r>
      <w:r>
        <w:rPr>
          <w:rFonts w:ascii="Times New Roman" w:hAnsi="Times New Roman" w:cs="Times New Roman"/>
          <w:sz w:val="28"/>
          <w:szCs w:val="24"/>
        </w:rPr>
        <w:t xml:space="preserve">: </w:t>
      </w:r>
      <w:r w:rsidR="00211A63">
        <w:rPr>
          <w:rFonts w:ascii="Times New Roman" w:hAnsi="Times New Roman" w:cs="Times New Roman"/>
          <w:sz w:val="28"/>
          <w:szCs w:val="24"/>
        </w:rPr>
        <w:t>Sum_k:=Sum_k+i%</w:t>
      </w:r>
      <w:r w:rsidR="00211A63" w:rsidRPr="00211A63">
        <w:rPr>
          <w:rFonts w:ascii="Times New Roman" w:hAnsi="Times New Roman" w:cs="Times New Roman"/>
          <w:sz w:val="28"/>
          <w:szCs w:val="24"/>
        </w:rPr>
        <w:t>10</w:t>
      </w:r>
      <w:r w:rsidR="00211A63" w:rsidRPr="00211A63">
        <w:rPr>
          <w:rFonts w:ascii="Times New Roman" w:hAnsi="Times New Roman" w:cs="Times New Roman"/>
          <w:sz w:val="28"/>
          <w:szCs w:val="24"/>
          <w:lang w:val="ru-RU"/>
        </w:rPr>
        <w:t xml:space="preserve">, </w:t>
      </w:r>
      <w:r w:rsidR="00211A63">
        <w:rPr>
          <w:rFonts w:ascii="Times New Roman" w:hAnsi="Times New Roman" w:cs="Times New Roman"/>
          <w:sz w:val="28"/>
          <w:szCs w:val="24"/>
        </w:rPr>
        <w:t>i:=</w:t>
      </w:r>
      <w:r w:rsidR="00211A63" w:rsidRPr="00211A63">
        <w:rPr>
          <w:rFonts w:ascii="Times New Roman" w:hAnsi="Times New Roman" w:cs="Times New Roman"/>
          <w:sz w:val="28"/>
          <w:szCs w:val="24"/>
        </w:rPr>
        <w:t>i/10</w:t>
      </w:r>
      <w:r w:rsidR="00211A63" w:rsidRPr="00211A63">
        <w:rPr>
          <w:rFonts w:ascii="Times New Roman" w:hAnsi="Times New Roman" w:cs="Times New Roman"/>
          <w:sz w:val="28"/>
          <w:szCs w:val="24"/>
          <w:lang w:val="ru-RU"/>
        </w:rPr>
        <w:t>.</w:t>
      </w:r>
    </w:p>
    <w:p w:rsidR="00211A63" w:rsidRPr="00211A63" w:rsidRDefault="00211A63" w:rsidP="00211A63">
      <w:pPr>
        <w:pStyle w:val="a3"/>
        <w:numPr>
          <w:ilvl w:val="0"/>
          <w:numId w:val="2"/>
        </w:numPr>
        <w:spacing w:after="4" w:line="269" w:lineRule="auto"/>
        <w:ind w:left="426" w:hanging="437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І останнє: перевірка, чи сума цифр числа </w:t>
      </w:r>
      <w:r>
        <w:rPr>
          <w:rFonts w:ascii="Times New Roman" w:hAnsi="Times New Roman" w:cs="Times New Roman"/>
          <w:sz w:val="28"/>
          <w:szCs w:val="24"/>
          <w:lang w:val="en-US"/>
        </w:rPr>
        <w:t>k</w:t>
      </w:r>
      <w:r w:rsidRPr="00211A63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дорівнює числу 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>
        <w:rPr>
          <w:rFonts w:ascii="Times New Roman" w:hAnsi="Times New Roman" w:cs="Times New Roman"/>
          <w:sz w:val="28"/>
          <w:szCs w:val="24"/>
        </w:rPr>
        <w:t xml:space="preserve"> за допомогою умовної форми оператора вибору (умова: </w:t>
      </w:r>
      <w:r>
        <w:rPr>
          <w:rFonts w:ascii="Times New Roman" w:hAnsi="Times New Roman" w:cs="Times New Roman"/>
          <w:sz w:val="28"/>
          <w:szCs w:val="24"/>
          <w:lang w:val="en-US"/>
        </w:rPr>
        <w:t>Sum</w:t>
      </w:r>
      <w:r w:rsidRPr="00211A63">
        <w:rPr>
          <w:rFonts w:ascii="Times New Roman" w:hAnsi="Times New Roman" w:cs="Times New Roman"/>
          <w:sz w:val="28"/>
          <w:szCs w:val="24"/>
          <w:lang w:val="ru-RU"/>
        </w:rPr>
        <w:t>_</w:t>
      </w:r>
      <w:r>
        <w:rPr>
          <w:rFonts w:ascii="Times New Roman" w:hAnsi="Times New Roman" w:cs="Times New Roman"/>
          <w:sz w:val="28"/>
          <w:szCs w:val="24"/>
          <w:lang w:val="en-US"/>
        </w:rPr>
        <w:t>k</w:t>
      </w:r>
      <w:r w:rsidRPr="00211A63">
        <w:rPr>
          <w:rFonts w:ascii="Times New Roman" w:hAnsi="Times New Roman" w:cs="Times New Roman"/>
          <w:sz w:val="28"/>
          <w:szCs w:val="24"/>
          <w:lang w:val="ru-RU"/>
        </w:rPr>
        <w:t>==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211A63">
        <w:rPr>
          <w:rFonts w:ascii="Times New Roman" w:hAnsi="Times New Roman" w:cs="Times New Roman"/>
          <w:sz w:val="28"/>
          <w:szCs w:val="24"/>
          <w:lang w:val="ru-RU"/>
        </w:rPr>
        <w:t>)</w:t>
      </w:r>
      <w:r>
        <w:rPr>
          <w:rFonts w:ascii="Times New Roman" w:hAnsi="Times New Roman" w:cs="Times New Roman"/>
          <w:sz w:val="28"/>
          <w:szCs w:val="24"/>
        </w:rPr>
        <w:t xml:space="preserve">. Якщо результат істина, то виводиться </w:t>
      </w:r>
      <w:r>
        <w:rPr>
          <w:rFonts w:ascii="Times New Roman" w:hAnsi="Times New Roman" w:cs="Times New Roman"/>
          <w:sz w:val="28"/>
          <w:szCs w:val="24"/>
          <w:lang w:val="en-US"/>
        </w:rPr>
        <w:t>k</w:t>
      </w:r>
      <w:r>
        <w:rPr>
          <w:rFonts w:ascii="Times New Roman" w:hAnsi="Times New Roman" w:cs="Times New Roman"/>
          <w:sz w:val="28"/>
          <w:szCs w:val="24"/>
        </w:rPr>
        <w:t>, інакше нічого не виводиться.</w:t>
      </w:r>
    </w:p>
    <w:p w:rsidR="00C55E65" w:rsidRPr="0087438B" w:rsidRDefault="00C55E65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B16896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Програмні специфікації запишемо у псевдокоді та графічній формі у вигляді блок-схеми.</w:t>
      </w:r>
    </w:p>
    <w:p w:rsidR="003C3E63" w:rsidRPr="0087438B" w:rsidRDefault="003C3E63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667470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lastRenderedPageBreak/>
        <w:t>Крок 1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F1214" w:rsidRPr="0087438B">
        <w:rPr>
          <w:rFonts w:ascii="Times New Roman" w:hAnsi="Times New Roman" w:cs="Times New Roman"/>
          <w:sz w:val="28"/>
          <w:szCs w:val="24"/>
        </w:rPr>
        <w:t>Визначимо основні дії.</w:t>
      </w:r>
    </w:p>
    <w:p w:rsidR="00667470" w:rsidRPr="00ED0D63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2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91795" w:rsidRPr="0087438B">
        <w:rPr>
          <w:rFonts w:ascii="Times New Roman" w:hAnsi="Times New Roman" w:cs="Times New Roman"/>
          <w:sz w:val="28"/>
          <w:szCs w:val="24"/>
        </w:rPr>
        <w:t xml:space="preserve">Деталізуємо </w:t>
      </w:r>
      <w:r w:rsidR="001516D5">
        <w:rPr>
          <w:rFonts w:ascii="Times New Roman" w:hAnsi="Times New Roman" w:cs="Times New Roman"/>
          <w:sz w:val="28"/>
          <w:szCs w:val="24"/>
        </w:rPr>
        <w:t>головну</w:t>
      </w:r>
      <w:r w:rsidR="00A5197A">
        <w:rPr>
          <w:rFonts w:ascii="Times New Roman" w:hAnsi="Times New Roman" w:cs="Times New Roman"/>
          <w:sz w:val="28"/>
          <w:szCs w:val="24"/>
        </w:rPr>
        <w:t xml:space="preserve"> дію пошуку чисел, які відповідають даним умовам.</w:t>
      </w:r>
    </w:p>
    <w:p w:rsidR="009531D9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3.</w:t>
      </w:r>
      <w:r w:rsidR="00B234C7">
        <w:rPr>
          <w:rFonts w:ascii="Times New Roman" w:hAnsi="Times New Roman" w:cs="Times New Roman"/>
          <w:sz w:val="28"/>
          <w:szCs w:val="24"/>
        </w:rPr>
        <w:t xml:space="preserve"> </w:t>
      </w:r>
      <w:r w:rsidR="00D91795" w:rsidRPr="0087438B">
        <w:rPr>
          <w:rFonts w:ascii="Times New Roman" w:hAnsi="Times New Roman" w:cs="Times New Roman"/>
          <w:sz w:val="28"/>
          <w:szCs w:val="24"/>
        </w:rPr>
        <w:t>Д</w:t>
      </w:r>
      <w:r w:rsidR="004E26A2">
        <w:rPr>
          <w:rFonts w:ascii="Times New Roman" w:hAnsi="Times New Roman" w:cs="Times New Roman"/>
          <w:sz w:val="28"/>
          <w:szCs w:val="24"/>
        </w:rPr>
        <w:t xml:space="preserve">еталізуємо дію </w:t>
      </w:r>
      <w:r w:rsidR="00A5197A">
        <w:rPr>
          <w:rFonts w:ascii="Times New Roman" w:hAnsi="Times New Roman" w:cs="Times New Roman"/>
          <w:sz w:val="28"/>
          <w:szCs w:val="24"/>
        </w:rPr>
        <w:t>присвоєння початкових значень змінним.</w:t>
      </w:r>
    </w:p>
    <w:p w:rsidR="00A5197A" w:rsidRPr="00EC182F" w:rsidRDefault="00A5197A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t xml:space="preserve">Крок 4. </w:t>
      </w:r>
      <w:r>
        <w:rPr>
          <w:rFonts w:ascii="Times New Roman" w:hAnsi="Times New Roman" w:cs="Times New Roman"/>
          <w:sz w:val="28"/>
          <w:szCs w:val="24"/>
        </w:rPr>
        <w:t xml:space="preserve">Деталізуємо дію обчислення суми </w:t>
      </w:r>
      <w:r>
        <w:rPr>
          <w:rFonts w:ascii="Times New Roman" w:hAnsi="Times New Roman" w:cs="Times New Roman"/>
          <w:sz w:val="28"/>
          <w:szCs w:val="24"/>
          <w:lang w:val="en-US"/>
        </w:rPr>
        <w:t>Sum</w:t>
      </w:r>
      <w:r w:rsidR="009240F2" w:rsidRPr="00EC182F">
        <w:rPr>
          <w:rFonts w:ascii="Times New Roman" w:hAnsi="Times New Roman" w:cs="Times New Roman"/>
          <w:sz w:val="28"/>
          <w:szCs w:val="24"/>
        </w:rPr>
        <w:t>_</w:t>
      </w:r>
      <w:r w:rsidR="009240F2">
        <w:rPr>
          <w:rFonts w:ascii="Times New Roman" w:hAnsi="Times New Roman" w:cs="Times New Roman"/>
          <w:sz w:val="28"/>
          <w:szCs w:val="24"/>
          <w:lang w:val="en-US"/>
        </w:rPr>
        <w:t>k</w:t>
      </w:r>
      <w:r w:rsidRPr="00EC182F">
        <w:rPr>
          <w:rFonts w:ascii="Times New Roman" w:hAnsi="Times New Roman" w:cs="Times New Roman"/>
          <w:sz w:val="28"/>
          <w:szCs w:val="24"/>
        </w:rPr>
        <w:t xml:space="preserve"> цифр числа </w:t>
      </w:r>
      <w:r>
        <w:rPr>
          <w:rFonts w:ascii="Times New Roman" w:hAnsi="Times New Roman" w:cs="Times New Roman"/>
          <w:sz w:val="28"/>
          <w:szCs w:val="24"/>
          <w:lang w:val="en-US"/>
        </w:rPr>
        <w:t>k</w:t>
      </w:r>
      <w:r w:rsidRPr="00EC182F">
        <w:rPr>
          <w:rFonts w:ascii="Times New Roman" w:hAnsi="Times New Roman" w:cs="Times New Roman"/>
          <w:sz w:val="28"/>
          <w:szCs w:val="24"/>
        </w:rPr>
        <w:t>.</w:t>
      </w:r>
    </w:p>
    <w:p w:rsidR="00A5197A" w:rsidRPr="00A5197A" w:rsidRDefault="00A5197A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>
        <w:rPr>
          <w:rFonts w:ascii="Times New Roman" w:hAnsi="Times New Roman" w:cs="Times New Roman"/>
          <w:i/>
          <w:sz w:val="28"/>
          <w:szCs w:val="24"/>
        </w:rPr>
        <w:t xml:space="preserve">Крок 5. </w:t>
      </w:r>
      <w:r>
        <w:rPr>
          <w:rFonts w:ascii="Times New Roman" w:hAnsi="Times New Roman" w:cs="Times New Roman"/>
          <w:sz w:val="28"/>
          <w:szCs w:val="24"/>
        </w:rPr>
        <w:t xml:space="preserve">Деталізуємо перевірку на рівність суми цифр числа </w:t>
      </w:r>
      <w:r>
        <w:rPr>
          <w:rFonts w:ascii="Times New Roman" w:hAnsi="Times New Roman" w:cs="Times New Roman"/>
          <w:sz w:val="28"/>
          <w:szCs w:val="24"/>
          <w:lang w:val="en-US"/>
        </w:rPr>
        <w:t>k</w:t>
      </w:r>
      <w:r w:rsidRPr="00A5197A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та самого числа 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A5197A">
        <w:rPr>
          <w:rFonts w:ascii="Times New Roman" w:hAnsi="Times New Roman" w:cs="Times New Roman"/>
          <w:sz w:val="28"/>
          <w:szCs w:val="24"/>
          <w:lang w:val="ru-RU"/>
        </w:rPr>
        <w:t>.</w:t>
      </w:r>
    </w:p>
    <w:p w:rsidR="009E72A8" w:rsidRDefault="009E72A8">
      <w:pPr>
        <w:rPr>
          <w:rFonts w:ascii="Times New Roman" w:hAnsi="Times New Roman" w:cs="Times New Roman"/>
          <w:i/>
          <w:sz w:val="28"/>
          <w:szCs w:val="24"/>
        </w:rPr>
      </w:pPr>
    </w:p>
    <w:p w:rsidR="003A38EB" w:rsidRPr="0087438B" w:rsidRDefault="00266B5A" w:rsidP="00576E94">
      <w:pPr>
        <w:pStyle w:val="a3"/>
        <w:numPr>
          <w:ilvl w:val="0"/>
          <w:numId w:val="1"/>
        </w:numPr>
        <w:spacing w:after="4" w:line="360" w:lineRule="auto"/>
        <w:ind w:left="284" w:hanging="284"/>
        <w:jc w:val="both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севдокод</w:t>
      </w:r>
      <w:r w:rsidR="00576E94" w:rsidRPr="0087438B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A25C84" w:rsidRPr="00A25C84" w:rsidRDefault="00A25C84" w:rsidP="007C2146">
      <w:pPr>
        <w:spacing w:after="80" w:line="240" w:lineRule="auto"/>
        <w:jc w:val="both"/>
        <w:rPr>
          <w:rFonts w:ascii="Times New Roman" w:hAnsi="Times New Roman" w:cs="Times New Roman"/>
          <w:sz w:val="24"/>
          <w:szCs w:val="24"/>
        </w:rPr>
        <w:sectPr w:rsidR="00A25C84" w:rsidRPr="00A25C84" w:rsidSect="003C3E63">
          <w:pgSz w:w="11906" w:h="16838" w:code="9"/>
          <w:pgMar w:top="1135" w:right="851" w:bottom="851" w:left="1560" w:header="709" w:footer="709" w:gutter="0"/>
          <w:cols w:space="708"/>
          <w:docGrid w:linePitch="360"/>
        </w:sectPr>
      </w:pPr>
    </w:p>
    <w:p w:rsidR="00266B5A" w:rsidRPr="009044BB" w:rsidRDefault="00ED0D63" w:rsidP="009531D9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9044BB">
        <w:rPr>
          <w:rFonts w:ascii="Times New Roman" w:hAnsi="Times New Roman" w:cs="Times New Roman"/>
          <w:i/>
          <w:sz w:val="28"/>
          <w:szCs w:val="28"/>
        </w:rPr>
        <w:t>Крок 1</w:t>
      </w:r>
    </w:p>
    <w:p w:rsidR="006B58DB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="00B234C7">
        <w:rPr>
          <w:rFonts w:ascii="Times New Roman" w:hAnsi="Times New Roman" w:cs="Times New Roman"/>
          <w:b/>
          <w:sz w:val="28"/>
          <w:szCs w:val="28"/>
        </w:rPr>
        <w:t>очаток</w:t>
      </w:r>
    </w:p>
    <w:p w:rsidR="00B234C7" w:rsidRPr="00A5197A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B234C7">
        <w:rPr>
          <w:rFonts w:ascii="Times New Roman" w:hAnsi="Times New Roman" w:cs="Times New Roman"/>
          <w:sz w:val="28"/>
          <w:szCs w:val="28"/>
        </w:rPr>
        <w:t xml:space="preserve">ведення </w:t>
      </w:r>
      <w:r w:rsidR="00111920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111920" w:rsidRPr="00A519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11920">
        <w:rPr>
          <w:rFonts w:ascii="Times New Roman" w:hAnsi="Times New Roman" w:cs="Times New Roman"/>
          <w:sz w:val="28"/>
          <w:szCs w:val="28"/>
        </w:rPr>
        <w:t xml:space="preserve">та </w:t>
      </w:r>
      <w:r w:rsidR="00111920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9E72A8" w:rsidRPr="009E72A8" w:rsidRDefault="009E72A8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пошук чисел, які відповідають даним умовам</w:t>
      </w:r>
    </w:p>
    <w:p w:rsidR="00B234C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</w:t>
      </w:r>
      <w:r w:rsidR="00B234C7">
        <w:rPr>
          <w:rFonts w:ascii="Times New Roman" w:hAnsi="Times New Roman" w:cs="Times New Roman"/>
          <w:b/>
          <w:sz w:val="28"/>
          <w:szCs w:val="28"/>
        </w:rPr>
        <w:t>інець</w:t>
      </w:r>
    </w:p>
    <w:p w:rsidR="00B234C7" w:rsidRDefault="00B234C7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72A8" w:rsidRDefault="009E72A8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72A8" w:rsidRDefault="009E72A8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72A8" w:rsidRDefault="009E72A8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72A8" w:rsidRDefault="009E72A8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72A8" w:rsidRDefault="009E72A8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72A8" w:rsidRDefault="009E72A8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234C7" w:rsidRDefault="002C17B7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2</w:t>
      </w:r>
    </w:p>
    <w:p w:rsidR="002C17B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="002C17B7">
        <w:rPr>
          <w:rFonts w:ascii="Times New Roman" w:hAnsi="Times New Roman" w:cs="Times New Roman"/>
          <w:b/>
          <w:sz w:val="28"/>
          <w:szCs w:val="28"/>
        </w:rPr>
        <w:t>очаток</w:t>
      </w:r>
    </w:p>
    <w:p w:rsidR="002C17B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C17B7">
        <w:rPr>
          <w:rFonts w:ascii="Times New Roman" w:hAnsi="Times New Roman" w:cs="Times New Roman"/>
          <w:sz w:val="28"/>
          <w:szCs w:val="28"/>
        </w:rPr>
        <w:t xml:space="preserve">ведення </w:t>
      </w:r>
      <w:r w:rsidR="00111920">
        <w:rPr>
          <w:rFonts w:ascii="Times New Roman" w:hAnsi="Times New Roman" w:cs="Times New Roman"/>
          <w:sz w:val="28"/>
          <w:szCs w:val="28"/>
          <w:lang w:val="en-US"/>
        </w:rPr>
        <w:t xml:space="preserve">m </w:t>
      </w:r>
      <w:r w:rsidR="00111920">
        <w:rPr>
          <w:rFonts w:ascii="Times New Roman" w:hAnsi="Times New Roman" w:cs="Times New Roman"/>
          <w:sz w:val="28"/>
          <w:szCs w:val="28"/>
        </w:rPr>
        <w:t xml:space="preserve">та </w:t>
      </w:r>
      <w:r w:rsidR="00111920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9E72A8" w:rsidRDefault="009E72A8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9E72A8" w:rsidRDefault="009E72A8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="00FA07DB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E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1 до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9E72A8" w:rsidRDefault="009E72A8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u w:val="single"/>
          <w:lang w:val="ru-RU"/>
        </w:rPr>
        <w:t>присвоєння початкових значень змінним</w:t>
      </w:r>
    </w:p>
    <w:p w:rsidR="009E72A8" w:rsidRPr="009E72A8" w:rsidRDefault="009E72A8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обчислення суми </w:t>
      </w:r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="009240F2" w:rsidRPr="009240F2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9240F2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E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цифр числа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</w:p>
    <w:p w:rsidR="009E72A8" w:rsidRPr="009E72A8" w:rsidRDefault="009E72A8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вірка, чи сума цифр числа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E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дорівнює числу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9E72A8" w:rsidRPr="009E72A8" w:rsidRDefault="009E72A8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2C17B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</w:t>
      </w:r>
      <w:r w:rsidR="002C17B7">
        <w:rPr>
          <w:rFonts w:ascii="Times New Roman" w:hAnsi="Times New Roman" w:cs="Times New Roman"/>
          <w:b/>
          <w:sz w:val="28"/>
          <w:szCs w:val="28"/>
        </w:rPr>
        <w:t>інець</w:t>
      </w:r>
    </w:p>
    <w:p w:rsidR="002C17B7" w:rsidRDefault="002C17B7" w:rsidP="002C17B7">
      <w:pPr>
        <w:spacing w:after="40" w:line="24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2C17B7" w:rsidSect="009240F2">
          <w:type w:val="continuous"/>
          <w:pgSz w:w="11906" w:h="16838" w:code="9"/>
          <w:pgMar w:top="1134" w:right="851" w:bottom="851" w:left="1701" w:header="709" w:footer="709" w:gutter="0"/>
          <w:cols w:num="2" w:space="564"/>
          <w:docGrid w:linePitch="360"/>
        </w:sectPr>
      </w:pPr>
    </w:p>
    <w:p w:rsidR="0052116E" w:rsidRDefault="0052116E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E72A8" w:rsidRDefault="009E72A8" w:rsidP="009531D9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  <w:sectPr w:rsidR="009E72A8" w:rsidSect="002C17B7">
          <w:type w:val="continuous"/>
          <w:pgSz w:w="11906" w:h="16838" w:code="9"/>
          <w:pgMar w:top="1134" w:right="851" w:bottom="851" w:left="1701" w:header="709" w:footer="709" w:gutter="0"/>
          <w:cols w:space="708"/>
          <w:docGrid w:linePitch="360"/>
        </w:sectPr>
      </w:pPr>
    </w:p>
    <w:p w:rsidR="002C17B7" w:rsidRPr="002C17B7" w:rsidRDefault="002C17B7" w:rsidP="009531D9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3</w:t>
      </w:r>
    </w:p>
    <w:p w:rsidR="002C17B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="002C17B7">
        <w:rPr>
          <w:rFonts w:ascii="Times New Roman" w:hAnsi="Times New Roman" w:cs="Times New Roman"/>
          <w:b/>
          <w:sz w:val="28"/>
          <w:szCs w:val="28"/>
        </w:rPr>
        <w:t>очаток</w:t>
      </w:r>
    </w:p>
    <w:p w:rsidR="002C17B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C17B7">
        <w:rPr>
          <w:rFonts w:ascii="Times New Roman" w:hAnsi="Times New Roman" w:cs="Times New Roman"/>
          <w:sz w:val="28"/>
          <w:szCs w:val="28"/>
        </w:rPr>
        <w:t xml:space="preserve">ведення </w:t>
      </w:r>
      <w:r w:rsidR="00111920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111920" w:rsidRPr="009E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11920">
        <w:rPr>
          <w:rFonts w:ascii="Times New Roman" w:hAnsi="Times New Roman" w:cs="Times New Roman"/>
          <w:sz w:val="28"/>
          <w:szCs w:val="28"/>
        </w:rPr>
        <w:t xml:space="preserve">та </w:t>
      </w:r>
      <w:r w:rsidR="00111920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9E72A8" w:rsidRDefault="009E72A8" w:rsidP="009E72A8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9E72A8" w:rsidRPr="009E72A8" w:rsidRDefault="009E72A8" w:rsidP="009E72A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="00FA07DB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E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1 до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9E72A8" w:rsidRDefault="00A5197A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um_k</w:t>
      </w:r>
      <w:r w:rsidR="009E72A8" w:rsidRPr="00A5197A">
        <w:rPr>
          <w:rFonts w:ascii="Times New Roman" w:hAnsi="Times New Roman" w:cs="Times New Roman"/>
          <w:sz w:val="28"/>
          <w:szCs w:val="28"/>
          <w:lang w:val="en-US"/>
        </w:rPr>
        <w:t>:= 0</w:t>
      </w:r>
    </w:p>
    <w:p w:rsidR="00A5197A" w:rsidRPr="009240F2" w:rsidRDefault="00A5197A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240F2">
        <w:rPr>
          <w:rFonts w:ascii="Times New Roman" w:hAnsi="Times New Roman" w:cs="Times New Roman"/>
          <w:sz w:val="28"/>
          <w:szCs w:val="28"/>
          <w:lang w:val="ru-RU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</w:p>
    <w:p w:rsidR="009E72A8" w:rsidRPr="009E72A8" w:rsidRDefault="009E72A8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9E72A8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обчислення суми </w:t>
      </w:r>
      <w:r w:rsidRPr="009E72A8">
        <w:rPr>
          <w:rFonts w:ascii="Times New Roman" w:hAnsi="Times New Roman" w:cs="Times New Roman"/>
          <w:sz w:val="28"/>
          <w:szCs w:val="28"/>
          <w:u w:val="single"/>
          <w:lang w:val="en-US"/>
        </w:rPr>
        <w:t>Sum</w:t>
      </w:r>
      <w:r w:rsidR="009240F2" w:rsidRPr="009240F2">
        <w:rPr>
          <w:rFonts w:ascii="Times New Roman" w:hAnsi="Times New Roman" w:cs="Times New Roman"/>
          <w:sz w:val="28"/>
          <w:szCs w:val="28"/>
          <w:u w:val="single"/>
          <w:lang w:val="ru-RU"/>
        </w:rPr>
        <w:t>_</w:t>
      </w:r>
      <w:r w:rsidR="009240F2">
        <w:rPr>
          <w:rFonts w:ascii="Times New Roman" w:hAnsi="Times New Roman" w:cs="Times New Roman"/>
          <w:sz w:val="28"/>
          <w:szCs w:val="28"/>
          <w:u w:val="single"/>
          <w:lang w:val="en-US"/>
        </w:rPr>
        <w:t>k</w:t>
      </w:r>
      <w:r w:rsidRPr="009E72A8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 </w:t>
      </w:r>
      <w:r w:rsidRPr="009E72A8">
        <w:rPr>
          <w:rFonts w:ascii="Times New Roman" w:hAnsi="Times New Roman" w:cs="Times New Roman"/>
          <w:sz w:val="28"/>
          <w:szCs w:val="28"/>
          <w:u w:val="single"/>
        </w:rPr>
        <w:t xml:space="preserve">цифр числа </w:t>
      </w:r>
      <w:r w:rsidRPr="009E72A8">
        <w:rPr>
          <w:rFonts w:ascii="Times New Roman" w:hAnsi="Times New Roman" w:cs="Times New Roman"/>
          <w:sz w:val="28"/>
          <w:szCs w:val="28"/>
          <w:u w:val="single"/>
          <w:lang w:val="en-US"/>
        </w:rPr>
        <w:t>k</w:t>
      </w:r>
    </w:p>
    <w:p w:rsidR="009E72A8" w:rsidRPr="009E72A8" w:rsidRDefault="009E72A8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вірка, чи сума цифр числа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E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дорівнює числу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9E72A8" w:rsidRPr="00111920" w:rsidRDefault="009E72A8" w:rsidP="009E72A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9E72A8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</w:t>
      </w:r>
      <w:r w:rsidR="009E72A8">
        <w:rPr>
          <w:rFonts w:ascii="Times New Roman" w:hAnsi="Times New Roman" w:cs="Times New Roman"/>
          <w:b/>
          <w:sz w:val="28"/>
          <w:szCs w:val="28"/>
        </w:rPr>
        <w:t>інець</w:t>
      </w:r>
    </w:p>
    <w:p w:rsidR="00A5197A" w:rsidRDefault="00A5197A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5197A" w:rsidRDefault="00A5197A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5197A" w:rsidRDefault="00A5197A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5197A" w:rsidRPr="002C17B7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4</w:t>
      </w:r>
    </w:p>
    <w:p w:rsidR="00A5197A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A5197A" w:rsidRPr="00A5197A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E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A5197A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A5197A" w:rsidRPr="009E72A8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="00FA07DB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E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1 до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A5197A" w:rsidRPr="00A5197A" w:rsidRDefault="00A5197A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A5197A">
        <w:rPr>
          <w:rFonts w:ascii="Times New Roman" w:hAnsi="Times New Roman" w:cs="Times New Roman"/>
          <w:sz w:val="28"/>
          <w:szCs w:val="28"/>
          <w:lang w:val="ru-RU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A5197A">
        <w:rPr>
          <w:rFonts w:ascii="Times New Roman" w:hAnsi="Times New Roman" w:cs="Times New Roman"/>
          <w:sz w:val="28"/>
          <w:szCs w:val="28"/>
          <w:lang w:val="ru-RU"/>
        </w:rPr>
        <w:t>:= 0</w:t>
      </w:r>
    </w:p>
    <w:p w:rsidR="00A5197A" w:rsidRPr="00A5197A" w:rsidRDefault="00A5197A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A5197A">
        <w:rPr>
          <w:rFonts w:ascii="Times New Roman" w:hAnsi="Times New Roman" w:cs="Times New Roman"/>
          <w:sz w:val="28"/>
          <w:szCs w:val="28"/>
          <w:lang w:val="ru-RU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</w:p>
    <w:p w:rsidR="001516D5" w:rsidRDefault="001516D5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A5197A" w:rsidRPr="001516D5" w:rsidRDefault="00A5197A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ки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1516D5">
        <w:rPr>
          <w:rFonts w:ascii="Times New Roman" w:hAnsi="Times New Roman" w:cs="Times New Roman"/>
          <w:sz w:val="28"/>
          <w:szCs w:val="28"/>
          <w:lang w:val="ru-RU"/>
        </w:rPr>
        <w:t xml:space="preserve"> &gt; 0</w:t>
      </w:r>
    </w:p>
    <w:p w:rsidR="00A5197A" w:rsidRDefault="00A5197A" w:rsidP="001516D5">
      <w:pPr>
        <w:spacing w:after="80" w:line="240" w:lineRule="auto"/>
        <w:ind w:left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um_k:= Sum_k + i % 10</w:t>
      </w:r>
    </w:p>
    <w:p w:rsidR="00A5197A" w:rsidRPr="00A5197A" w:rsidRDefault="00A5197A" w:rsidP="001516D5">
      <w:pPr>
        <w:spacing w:after="80" w:line="240" w:lineRule="auto"/>
        <w:ind w:left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:= i/10</w:t>
      </w:r>
    </w:p>
    <w:p w:rsidR="00A5197A" w:rsidRPr="00A5197A" w:rsidRDefault="00A5197A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A5197A" w:rsidRPr="00A5197A" w:rsidRDefault="00A5197A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A5197A">
        <w:rPr>
          <w:rFonts w:ascii="Times New Roman" w:hAnsi="Times New Roman" w:cs="Times New Roman"/>
          <w:sz w:val="28"/>
          <w:szCs w:val="28"/>
          <w:u w:val="single"/>
        </w:rPr>
        <w:t xml:space="preserve">перевірка, чи сума цифр числа </w:t>
      </w:r>
      <w:r w:rsidRPr="00A5197A">
        <w:rPr>
          <w:rFonts w:ascii="Times New Roman" w:hAnsi="Times New Roman" w:cs="Times New Roman"/>
          <w:sz w:val="28"/>
          <w:szCs w:val="28"/>
          <w:u w:val="single"/>
          <w:lang w:val="en-US"/>
        </w:rPr>
        <w:t>k</w:t>
      </w:r>
      <w:r w:rsidRPr="00A5197A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 дорівнює числу </w:t>
      </w:r>
      <w:r w:rsidRPr="00A5197A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</w:p>
    <w:p w:rsidR="00A5197A" w:rsidRPr="00111920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A5197A" w:rsidRPr="002C17B7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A5197A" w:rsidRPr="002C17B7" w:rsidSect="009240F2">
          <w:type w:val="continuous"/>
          <w:pgSz w:w="11906" w:h="16838" w:code="9"/>
          <w:pgMar w:top="1134" w:right="851" w:bottom="851" w:left="1701" w:header="709" w:footer="709" w:gutter="0"/>
          <w:cols w:num="2" w:space="564"/>
          <w:docGrid w:linePitch="360"/>
        </w:sectPr>
      </w:pPr>
      <w:r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2C17B7" w:rsidRPr="0052116E" w:rsidRDefault="002C17B7">
      <w:pPr>
        <w:rPr>
          <w:rFonts w:ascii="Times New Roman" w:hAnsi="Times New Roman" w:cs="Times New Roman"/>
          <w:sz w:val="28"/>
          <w:szCs w:val="28"/>
          <w:lang w:val="ru-RU"/>
        </w:rPr>
        <w:sectPr w:rsidR="002C17B7" w:rsidRPr="0052116E" w:rsidSect="002C17B7">
          <w:type w:val="continuous"/>
          <w:pgSz w:w="11906" w:h="16838" w:code="9"/>
          <w:pgMar w:top="1134" w:right="851" w:bottom="851" w:left="1701" w:header="709" w:footer="709" w:gutter="0"/>
          <w:cols w:space="708"/>
          <w:docGrid w:linePitch="360"/>
        </w:sectPr>
      </w:pPr>
    </w:p>
    <w:p w:rsidR="00A5197A" w:rsidRPr="002C17B7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lastRenderedPageBreak/>
        <w:t>Крок 5</w:t>
      </w:r>
    </w:p>
    <w:p w:rsidR="00A5197A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A5197A" w:rsidRPr="00A5197A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E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A5197A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A5197A" w:rsidRPr="009E72A8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="00FA07DB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E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1 до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A5197A" w:rsidRPr="00A5197A" w:rsidRDefault="00A5197A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A5197A">
        <w:rPr>
          <w:rFonts w:ascii="Times New Roman" w:hAnsi="Times New Roman" w:cs="Times New Roman"/>
          <w:sz w:val="28"/>
          <w:szCs w:val="28"/>
          <w:lang w:val="ru-RU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A5197A">
        <w:rPr>
          <w:rFonts w:ascii="Times New Roman" w:hAnsi="Times New Roman" w:cs="Times New Roman"/>
          <w:sz w:val="28"/>
          <w:szCs w:val="28"/>
          <w:lang w:val="ru-RU"/>
        </w:rPr>
        <w:t>:= 0</w:t>
      </w:r>
    </w:p>
    <w:p w:rsidR="001516D5" w:rsidRPr="001516D5" w:rsidRDefault="00A5197A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A5197A">
        <w:rPr>
          <w:rFonts w:ascii="Times New Roman" w:hAnsi="Times New Roman" w:cs="Times New Roman"/>
          <w:sz w:val="28"/>
          <w:szCs w:val="28"/>
          <w:lang w:val="ru-RU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</w:p>
    <w:p w:rsidR="001516D5" w:rsidRDefault="001516D5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A5197A" w:rsidRPr="001516D5" w:rsidRDefault="00A5197A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ки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A5197A">
        <w:rPr>
          <w:rFonts w:ascii="Times New Roman" w:hAnsi="Times New Roman" w:cs="Times New Roman"/>
          <w:sz w:val="28"/>
          <w:szCs w:val="28"/>
          <w:lang w:val="ru-RU"/>
        </w:rPr>
        <w:t xml:space="preserve"> &gt; 0</w:t>
      </w:r>
    </w:p>
    <w:p w:rsidR="00A5197A" w:rsidRDefault="00A5197A" w:rsidP="001516D5">
      <w:pPr>
        <w:spacing w:after="80" w:line="240" w:lineRule="auto"/>
        <w:ind w:left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um_k:= Sum_k + i % 10</w:t>
      </w:r>
    </w:p>
    <w:p w:rsidR="00A5197A" w:rsidRPr="00A5197A" w:rsidRDefault="00A5197A" w:rsidP="001516D5">
      <w:pPr>
        <w:spacing w:after="80" w:line="240" w:lineRule="auto"/>
        <w:ind w:left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:= i/10</w:t>
      </w:r>
    </w:p>
    <w:p w:rsidR="001516D5" w:rsidRDefault="00A5197A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1516D5" w:rsidRPr="001516D5" w:rsidRDefault="001516D5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1516D5">
        <w:rPr>
          <w:rFonts w:ascii="Times New Roman" w:hAnsi="Times New Roman" w:cs="Times New Roman"/>
          <w:sz w:val="28"/>
          <w:szCs w:val="28"/>
          <w:lang w:val="ru-RU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1516D5">
        <w:rPr>
          <w:rFonts w:ascii="Times New Roman" w:hAnsi="Times New Roman" w:cs="Times New Roman"/>
          <w:sz w:val="28"/>
          <w:szCs w:val="28"/>
          <w:lang w:val="ru-RU"/>
        </w:rPr>
        <w:t xml:space="preserve"> ==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1516D5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1516D5" w:rsidRDefault="001516D5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1516D5" w:rsidRPr="001516D5" w:rsidRDefault="001516D5" w:rsidP="001516D5">
      <w:pPr>
        <w:spacing w:after="80" w:line="240" w:lineRule="auto"/>
        <w:ind w:left="851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</w:p>
    <w:p w:rsidR="00A5197A" w:rsidRPr="00111920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A5197A" w:rsidRDefault="00A5197A" w:rsidP="00A519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1516D5" w:rsidRPr="001516D5" w:rsidRDefault="001516D5" w:rsidP="00A5197A">
      <w:pPr>
        <w:rPr>
          <w:rFonts w:ascii="Times New Roman" w:hAnsi="Times New Roman" w:cs="Times New Roman"/>
          <w:i/>
          <w:sz w:val="28"/>
          <w:szCs w:val="28"/>
        </w:rPr>
      </w:pPr>
    </w:p>
    <w:p w:rsidR="003C3E63" w:rsidRDefault="001E2D3B" w:rsidP="003C3E63">
      <w:pPr>
        <w:pStyle w:val="a3"/>
        <w:numPr>
          <w:ilvl w:val="0"/>
          <w:numId w:val="1"/>
        </w:numPr>
        <w:ind w:left="284" w:hanging="284"/>
        <w:rPr>
          <w:rFonts w:ascii="Times New Roman" w:hAnsi="Times New Roman" w:cs="Times New Roman"/>
          <w:i/>
          <w:sz w:val="28"/>
          <w:szCs w:val="28"/>
        </w:rPr>
      </w:pPr>
      <w:r w:rsidRPr="009044BB">
        <w:rPr>
          <w:rFonts w:ascii="Times New Roman" w:hAnsi="Times New Roman" w:cs="Times New Roman"/>
          <w:i/>
          <w:sz w:val="28"/>
          <w:szCs w:val="28"/>
        </w:rPr>
        <w:t>Блок-схема</w:t>
      </w:r>
      <w:r w:rsidR="00576E94" w:rsidRPr="009044BB">
        <w:rPr>
          <w:rFonts w:ascii="Times New Roman" w:hAnsi="Times New Roman" w:cs="Times New Roman"/>
          <w:i/>
          <w:sz w:val="28"/>
          <w:szCs w:val="28"/>
        </w:rPr>
        <w:t xml:space="preserve"> алгоритму.</w:t>
      </w:r>
    </w:p>
    <w:p w:rsidR="00C82106" w:rsidRPr="00C82106" w:rsidRDefault="00C82106" w:rsidP="00C82106">
      <w:pPr>
        <w:rPr>
          <w:rFonts w:ascii="Times New Roman" w:hAnsi="Times New Roman" w:cs="Times New Roman"/>
          <w:i/>
          <w:sz w:val="28"/>
          <w:szCs w:val="28"/>
        </w:rPr>
      </w:pPr>
    </w:p>
    <w:p w:rsidR="006B58DB" w:rsidRPr="006B58DB" w:rsidRDefault="00D9091B" w:rsidP="003C3E63">
      <w:pPr>
        <w:tabs>
          <w:tab w:val="left" w:pos="4395"/>
        </w:tabs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044BB">
        <w:rPr>
          <w:rFonts w:ascii="Times New Roman" w:hAnsi="Times New Roman" w:cs="Times New Roman"/>
          <w:i/>
          <w:sz w:val="28"/>
          <w:szCs w:val="28"/>
        </w:rPr>
        <w:t>К</w:t>
      </w:r>
      <w:r w:rsidR="003C3E63">
        <w:rPr>
          <w:rFonts w:ascii="Times New Roman" w:hAnsi="Times New Roman" w:cs="Times New Roman"/>
          <w:i/>
          <w:sz w:val="28"/>
          <w:szCs w:val="28"/>
        </w:rPr>
        <w:t>рок 1</w:t>
      </w:r>
    </w:p>
    <w:p w:rsidR="003C3E63" w:rsidRDefault="003C3E63" w:rsidP="001516D5">
      <w:p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58.55pt;margin-top:3pt;width:146pt;height:243.05pt;z-index:251659264;mso-position-horizontal-relative:text;mso-position-vertical-relative:text">
            <v:imagedata r:id="rId6" o:title=""/>
            <w10:wrap type="square"/>
          </v:shape>
          <o:OLEObject Type="Embed" ProgID="Visio.Drawing.15" ShapeID="_x0000_s1026" DrawAspect="Content" ObjectID="_1696753683" r:id="rId7"/>
        </w:object>
      </w:r>
      <w:r w:rsidR="00FA07DB" w:rsidRPr="00FA07DB">
        <w:t xml:space="preserve"> </w:t>
      </w:r>
    </w:p>
    <w:p w:rsidR="003C3E63" w:rsidRDefault="003C3E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9091B" w:rsidRPr="001516D5" w:rsidRDefault="003C3E63" w:rsidP="003C3E63">
      <w:pPr>
        <w:tabs>
          <w:tab w:val="center" w:pos="5103"/>
        </w:tabs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noProof/>
        </w:rPr>
        <w:lastRenderedPageBreak/>
        <w:object w:dxaOrig="1440" w:dyaOrig="1440">
          <v:shape id="_x0000_s1027" type="#_x0000_t75" style="position:absolute;left:0;text-align:left;margin-left:-2.85pt;margin-top:28.05pt;width:233.6pt;height:473pt;z-index:251661312;mso-position-horizontal-relative:text;mso-position-vertical-relative:text">
            <v:imagedata r:id="rId8" o:title=""/>
            <w10:wrap type="square"/>
          </v:shape>
          <o:OLEObject Type="Embed" ProgID="Visio.Drawing.15" ShapeID="_x0000_s1027" DrawAspect="Content" ObjectID="_1696753684" r:id="rId9"/>
        </w:object>
      </w:r>
      <w:r>
        <w:rPr>
          <w:noProof/>
        </w:rPr>
        <w:object w:dxaOrig="1440" w:dyaOrig="1440">
          <v:shape id="_x0000_s1028" type="#_x0000_t75" style="position:absolute;left:0;text-align:left;margin-left:235.05pt;margin-top:28.5pt;width:234.8pt;height:487.6pt;z-index:251663360;mso-position-horizontal-relative:text;mso-position-vertical-relative:text">
            <v:imagedata r:id="rId10" o:title=""/>
            <w10:wrap type="square"/>
          </v:shape>
          <o:OLEObject Type="Embed" ProgID="Visio.Drawing.15" ShapeID="_x0000_s1028" DrawAspect="Content" ObjectID="_1696753685" r:id="rId11"/>
        </w:object>
      </w:r>
      <w:r>
        <w:rPr>
          <w:rFonts w:ascii="Times New Roman" w:hAnsi="Times New Roman" w:cs="Times New Roman"/>
          <w:i/>
          <w:sz w:val="28"/>
          <w:szCs w:val="28"/>
        </w:rPr>
        <w:t>Крок 2</w:t>
      </w:r>
      <w:r w:rsidR="001516D5">
        <w:rPr>
          <w:rFonts w:ascii="Times New Roman" w:hAnsi="Times New Roman" w:cs="Times New Roman"/>
          <w:i/>
          <w:sz w:val="28"/>
          <w:szCs w:val="28"/>
        </w:rPr>
        <w:tab/>
      </w:r>
      <w:r>
        <w:rPr>
          <w:rFonts w:ascii="Times New Roman" w:hAnsi="Times New Roman" w:cs="Times New Roman"/>
          <w:i/>
          <w:sz w:val="28"/>
          <w:szCs w:val="28"/>
        </w:rPr>
        <w:t>Крок 3</w:t>
      </w:r>
    </w:p>
    <w:p w:rsidR="001C3025" w:rsidRDefault="001C3025">
      <w:pPr>
        <w:rPr>
          <w:rFonts w:ascii="Times New Roman" w:hAnsi="Times New Roman" w:cs="Times New Roman"/>
          <w:i/>
          <w:sz w:val="28"/>
          <w:szCs w:val="24"/>
        </w:rPr>
      </w:pPr>
    </w:p>
    <w:p w:rsidR="00B234C7" w:rsidRDefault="00B234C7">
      <w:pPr>
        <w:rPr>
          <w:rFonts w:ascii="Times New Roman" w:hAnsi="Times New Roman" w:cs="Times New Roman"/>
          <w:i/>
          <w:sz w:val="28"/>
          <w:szCs w:val="24"/>
        </w:rPr>
      </w:pPr>
    </w:p>
    <w:p w:rsidR="003C3E63" w:rsidRPr="003C3E63" w:rsidRDefault="003C3E63">
      <w:pPr>
        <w:rPr>
          <w:rFonts w:ascii="Times New Roman" w:hAnsi="Times New Roman" w:cs="Times New Roman"/>
          <w:i/>
          <w:sz w:val="28"/>
          <w:szCs w:val="24"/>
        </w:rPr>
      </w:pPr>
    </w:p>
    <w:p w:rsidR="003C3E63" w:rsidRDefault="003C3E63">
      <w:pPr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br w:type="page"/>
      </w:r>
    </w:p>
    <w:p w:rsidR="003C3E63" w:rsidRDefault="00C82106" w:rsidP="00C82106">
      <w:pPr>
        <w:tabs>
          <w:tab w:val="left" w:pos="5103"/>
        </w:tabs>
        <w:jc w:val="center"/>
        <w:rPr>
          <w:rFonts w:ascii="Times New Roman" w:hAnsi="Times New Roman" w:cs="Times New Roman"/>
          <w:i/>
          <w:sz w:val="28"/>
          <w:szCs w:val="24"/>
        </w:rPr>
      </w:pPr>
      <w:r>
        <w:rPr>
          <w:noProof/>
        </w:rPr>
        <w:lastRenderedPageBreak/>
        <w:object w:dxaOrig="1440" w:dyaOrig="1440">
          <v:shape id="_x0000_s1030" type="#_x0000_t75" style="position:absolute;left:0;text-align:left;margin-left:210.75pt;margin-top:28.5pt;width:257.1pt;height:550.2pt;z-index:251667456;mso-position-horizontal-relative:text;mso-position-vertical-relative:text">
            <v:imagedata r:id="rId12" o:title=""/>
            <w10:wrap type="square"/>
          </v:shape>
          <o:OLEObject Type="Embed" ProgID="Visio.Drawing.15" ShapeID="_x0000_s1030" DrawAspect="Content" ObjectID="_1696753686" r:id="rId13"/>
        </w:object>
      </w:r>
      <w:r>
        <w:rPr>
          <w:noProof/>
        </w:rPr>
        <w:object w:dxaOrig="1440" w:dyaOrig="1440">
          <v:shape id="_x0000_s1029" type="#_x0000_t75" style="position:absolute;left:0;text-align:left;margin-left:-3pt;margin-top:28.5pt;width:215.55pt;height:553.55pt;z-index:251665408;mso-position-horizontal-relative:text;mso-position-vertical-relative:text">
            <v:imagedata r:id="rId14" o:title=""/>
            <w10:wrap type="square"/>
          </v:shape>
          <o:OLEObject Type="Embed" ProgID="Visio.Drawing.15" ShapeID="_x0000_s1029" DrawAspect="Content" ObjectID="_1696753687" r:id="rId15"/>
        </w:object>
      </w:r>
      <w:r w:rsidR="003C3E63">
        <w:rPr>
          <w:rFonts w:ascii="Times New Roman" w:hAnsi="Times New Roman" w:cs="Times New Roman"/>
          <w:i/>
          <w:sz w:val="28"/>
          <w:szCs w:val="24"/>
        </w:rPr>
        <w:t>Крок 4</w:t>
      </w:r>
      <w:r w:rsidR="003C3E63">
        <w:rPr>
          <w:rFonts w:ascii="Times New Roman" w:hAnsi="Times New Roman" w:cs="Times New Roman"/>
          <w:i/>
          <w:sz w:val="28"/>
          <w:szCs w:val="24"/>
        </w:rPr>
        <w:tab/>
        <w:t>Крок 5</w:t>
      </w:r>
    </w:p>
    <w:p w:rsidR="003C3E63" w:rsidRDefault="003C3E63" w:rsidP="003C3E63">
      <w:pPr>
        <w:rPr>
          <w:rFonts w:ascii="Times New Roman" w:hAnsi="Times New Roman" w:cs="Times New Roman"/>
          <w:sz w:val="28"/>
          <w:szCs w:val="24"/>
        </w:rPr>
      </w:pPr>
    </w:p>
    <w:p w:rsidR="003C3E63" w:rsidRDefault="003C3E63" w:rsidP="003C3E63">
      <w:pPr>
        <w:rPr>
          <w:rFonts w:ascii="Times New Roman" w:hAnsi="Times New Roman" w:cs="Times New Roman"/>
          <w:sz w:val="28"/>
          <w:szCs w:val="24"/>
        </w:rPr>
      </w:pPr>
    </w:p>
    <w:p w:rsidR="003C3E63" w:rsidRDefault="003C3E63" w:rsidP="003C3E63">
      <w:pPr>
        <w:rPr>
          <w:rFonts w:ascii="Times New Roman" w:hAnsi="Times New Roman" w:cs="Times New Roman"/>
          <w:sz w:val="28"/>
          <w:szCs w:val="24"/>
        </w:rPr>
      </w:pPr>
    </w:p>
    <w:p w:rsidR="003C3E63" w:rsidRDefault="003C3E63" w:rsidP="003C3E63">
      <w:pPr>
        <w:rPr>
          <w:rFonts w:ascii="Times New Roman" w:hAnsi="Times New Roman" w:cs="Times New Roman"/>
          <w:sz w:val="28"/>
          <w:szCs w:val="24"/>
        </w:rPr>
      </w:pPr>
    </w:p>
    <w:p w:rsidR="003C3E63" w:rsidRPr="003C3E63" w:rsidRDefault="003C3E63" w:rsidP="003C3E63">
      <w:pPr>
        <w:rPr>
          <w:rFonts w:ascii="Times New Roman" w:hAnsi="Times New Roman" w:cs="Times New Roman"/>
          <w:sz w:val="28"/>
          <w:szCs w:val="24"/>
        </w:rPr>
      </w:pPr>
    </w:p>
    <w:p w:rsidR="003C3E63" w:rsidRDefault="003C3E63" w:rsidP="003C3E63">
      <w:pPr>
        <w:tabs>
          <w:tab w:val="left" w:pos="6449"/>
        </w:tabs>
        <w:rPr>
          <w:rFonts w:ascii="Times New Roman" w:hAnsi="Times New Roman" w:cs="Times New Roman"/>
          <w:i/>
          <w:sz w:val="28"/>
          <w:szCs w:val="24"/>
        </w:rPr>
      </w:pPr>
      <w:r w:rsidRPr="003C3E63">
        <w:rPr>
          <w:rFonts w:ascii="Times New Roman" w:hAnsi="Times New Roman" w:cs="Times New Roman"/>
          <w:sz w:val="28"/>
          <w:szCs w:val="24"/>
        </w:rPr>
        <w:br w:type="page"/>
      </w:r>
    </w:p>
    <w:p w:rsidR="009B3DBE" w:rsidRPr="0087438B" w:rsidRDefault="00576E94" w:rsidP="00576E94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lastRenderedPageBreak/>
        <w:t>Випробування алгоритму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9B3DBE" w:rsidRPr="0087438B">
        <w:rPr>
          <w:rFonts w:ascii="Times New Roman" w:hAnsi="Times New Roman" w:cs="Times New Roman"/>
          <w:sz w:val="28"/>
          <w:szCs w:val="24"/>
        </w:rPr>
        <w:t>Перевіримо правильність алгоритму на довільних конкретних значеннях початкових даних:</w:t>
      </w:r>
    </w:p>
    <w:tbl>
      <w:tblPr>
        <w:tblStyle w:val="43"/>
        <w:tblW w:w="0" w:type="auto"/>
        <w:tblLook w:val="04A0" w:firstRow="1" w:lastRow="0" w:firstColumn="1" w:lastColumn="0" w:noHBand="0" w:noVBand="1"/>
      </w:tblPr>
      <w:tblGrid>
        <w:gridCol w:w="1271"/>
        <w:gridCol w:w="8073"/>
      </w:tblGrid>
      <w:tr w:rsidR="00F02B1D" w:rsidTr="003152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лок</w:t>
            </w:r>
          </w:p>
        </w:tc>
        <w:tc>
          <w:tcPr>
            <w:tcW w:w="8073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я</w:t>
            </w:r>
          </w:p>
        </w:tc>
      </w:tr>
      <w:tr w:rsidR="00F02B1D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73" w:type="dxa"/>
            <w:vAlign w:val="center"/>
          </w:tcPr>
          <w:p w:rsidR="00F02B1D" w:rsidRPr="00B43931" w:rsidRDefault="00F02B1D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b/>
                <w:sz w:val="24"/>
                <w:szCs w:val="24"/>
              </w:rPr>
              <w:t>Початок</w:t>
            </w:r>
          </w:p>
        </w:tc>
      </w:tr>
      <w:tr w:rsidR="00F02B1D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073" w:type="dxa"/>
            <w:vAlign w:val="center"/>
          </w:tcPr>
          <w:p w:rsidR="00F02B1D" w:rsidRPr="00C82106" w:rsidRDefault="00C82106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 = 12, n = 2</w:t>
            </w:r>
          </w:p>
        </w:tc>
      </w:tr>
      <w:tr w:rsidR="00F02B1D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073" w:type="dxa"/>
            <w:vAlign w:val="center"/>
          </w:tcPr>
          <w:p w:rsidR="00B43931" w:rsidRDefault="00B43931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повторити </w:t>
            </w:r>
          </w:p>
          <w:p w:rsidR="006B58DB" w:rsidRPr="00B43931" w:rsidRDefault="00B43931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b/>
                <w:sz w:val="24"/>
                <w:szCs w:val="24"/>
              </w:rPr>
              <w:t>дл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k</w:t>
            </w:r>
            <w:r w:rsidR="00C82106">
              <w:rPr>
                <w:rFonts w:ascii="Times New Roman" w:hAnsi="Times New Roman" w:cs="Times New Roman"/>
                <w:sz w:val="24"/>
                <w:szCs w:val="24"/>
              </w:rPr>
              <w:t xml:space="preserve"> від 1 до 12</w:t>
            </w:r>
          </w:p>
        </w:tc>
      </w:tr>
      <w:tr w:rsidR="00C82106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82106" w:rsidRDefault="00C82106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1</w:t>
            </w:r>
          </w:p>
        </w:tc>
        <w:tc>
          <w:tcPr>
            <w:tcW w:w="8073" w:type="dxa"/>
            <w:vAlign w:val="center"/>
          </w:tcPr>
          <w:p w:rsidR="00C82106" w:rsidRPr="00B43931" w:rsidRDefault="00B43931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k</w:t>
            </w:r>
            <w:r w:rsidR="00C82106"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= 1 &lt; 12 - </w:t>
            </w:r>
            <w:r w:rsidR="00C82106"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82106" w:rsidRDefault="00C82106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</w:t>
            </w:r>
          </w:p>
          <w:p w:rsidR="00C82106" w:rsidRDefault="00C82106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1</w:t>
            </w:r>
          </w:p>
          <w:p w:rsidR="00C82106" w:rsidRDefault="00C82106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вторити поки (і</w:t>
            </w:r>
            <w:r w:rsidRPr="00B4393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&gt;0)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B43931" w:rsidRDefault="00B43931" w:rsidP="00B43931">
            <w:pPr>
              <w:pStyle w:val="a3"/>
              <w:numPr>
                <w:ilvl w:val="0"/>
                <w:numId w:val="3"/>
              </w:num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= 1 &gt; 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–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B43931" w:rsidRDefault="00B43931" w:rsidP="00B43931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439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1%10 = 0 + 1 = 1</w:t>
            </w:r>
          </w:p>
          <w:p w:rsidR="00B43931" w:rsidRDefault="00B43931" w:rsidP="00B43931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1/10 = 0</w:t>
            </w:r>
          </w:p>
          <w:p w:rsidR="00B43931" w:rsidRDefault="00B43931" w:rsidP="00B43931">
            <w:pPr>
              <w:pStyle w:val="a3"/>
              <w:numPr>
                <w:ilvl w:val="0"/>
                <w:numId w:val="3"/>
              </w:num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B43931" w:rsidRDefault="00B43931" w:rsidP="00B43931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  <w:p w:rsidR="00B43931" w:rsidRPr="00B43931" w:rsidRDefault="00B43931" w:rsidP="00B43931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== 2 – хибність</w:t>
            </w:r>
          </w:p>
        </w:tc>
      </w:tr>
      <w:tr w:rsidR="00C82106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82106" w:rsidRDefault="00B43931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2</w:t>
            </w:r>
          </w:p>
        </w:tc>
        <w:tc>
          <w:tcPr>
            <w:tcW w:w="8073" w:type="dxa"/>
            <w:vAlign w:val="center"/>
          </w:tcPr>
          <w:p w:rsidR="00B43931" w:rsidRPr="00B43931" w:rsidRDefault="00B43931" w:rsidP="00B4393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k =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2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&lt; 12 -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B43931" w:rsidRPr="00B43931" w:rsidRDefault="00B43931" w:rsidP="00B4393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</w:t>
            </w:r>
            <w:r w:rsidRPr="00B4393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</w:t>
            </w:r>
            <w:r w:rsidRPr="00B4393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0</w:t>
            </w:r>
          </w:p>
          <w:p w:rsidR="00B43931" w:rsidRPr="00B43931" w:rsidRDefault="00B43931" w:rsidP="00B4393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</w:p>
          <w:p w:rsidR="00B43931" w:rsidRDefault="00B43931" w:rsidP="00B4393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вторити поки (і</w:t>
            </w:r>
            <w:r w:rsidRPr="00B4393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&gt;0)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B43931" w:rsidRDefault="00B43931" w:rsidP="00B43931">
            <w:pPr>
              <w:pStyle w:val="a3"/>
              <w:numPr>
                <w:ilvl w:val="0"/>
                <w:numId w:val="4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= 2 &gt; 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–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B43931" w:rsidRDefault="00B43931" w:rsidP="00B43931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2%10 = 0 + 2 = 2</w:t>
            </w:r>
          </w:p>
          <w:p w:rsidR="00B43931" w:rsidRDefault="00B43931" w:rsidP="00B43931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2/10 = 0</w:t>
            </w:r>
          </w:p>
          <w:p w:rsidR="00B43931" w:rsidRDefault="00B43931" w:rsidP="00B43931">
            <w:pPr>
              <w:pStyle w:val="a3"/>
              <w:numPr>
                <w:ilvl w:val="0"/>
                <w:numId w:val="4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B43931" w:rsidRDefault="00B43931" w:rsidP="00B43931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  <w:p w:rsidR="00C82106" w:rsidRDefault="00B43931" w:rsidP="00B4393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 == 2 – істина</w:t>
            </w:r>
          </w:p>
          <w:p w:rsidR="00B43931" w:rsidRPr="00C974AE" w:rsidRDefault="00B43931" w:rsidP="00B4393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 w:rsidRPr="00C974A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Виведення </w:t>
            </w:r>
            <w:r w:rsidRPr="00C974AE"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k = 2</w:t>
            </w:r>
          </w:p>
        </w:tc>
      </w:tr>
      <w:tr w:rsidR="00C82106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82106" w:rsidRPr="00C974AE" w:rsidRDefault="00C974AE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3</w:t>
            </w:r>
          </w:p>
        </w:tc>
        <w:tc>
          <w:tcPr>
            <w:tcW w:w="8073" w:type="dxa"/>
            <w:vAlign w:val="center"/>
          </w:tcPr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k =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3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&lt; 12 -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3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вторити поки (і</w:t>
            </w:r>
            <w:r w:rsidRPr="00B4393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&gt;0)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C974AE" w:rsidRDefault="00C974AE" w:rsidP="00C974AE">
            <w:pPr>
              <w:pStyle w:val="a3"/>
              <w:numPr>
                <w:ilvl w:val="0"/>
                <w:numId w:val="5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= 3 &gt; 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–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3%10 = 0 + 3 = 3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3/10 = 0</w:t>
            </w:r>
          </w:p>
          <w:p w:rsidR="00C974AE" w:rsidRDefault="00C974AE" w:rsidP="00C974AE">
            <w:pPr>
              <w:pStyle w:val="a3"/>
              <w:numPr>
                <w:ilvl w:val="0"/>
                <w:numId w:val="5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  <w:p w:rsidR="00C82106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 == 2 – хибність</w:t>
            </w:r>
          </w:p>
        </w:tc>
      </w:tr>
      <w:tr w:rsidR="00C974AE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974AE" w:rsidRDefault="00C974AE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4</w:t>
            </w:r>
          </w:p>
        </w:tc>
        <w:tc>
          <w:tcPr>
            <w:tcW w:w="8073" w:type="dxa"/>
            <w:vAlign w:val="center"/>
          </w:tcPr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k =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4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&lt; 12 -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P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</w:t>
            </w:r>
            <w:r w:rsidRPr="00C974A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</w:t>
            </w:r>
            <w:r w:rsidRPr="00C974A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0</w:t>
            </w:r>
          </w:p>
          <w:p w:rsidR="00C974AE" w:rsidRP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C974A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вторити поки (і</w:t>
            </w:r>
            <w:r w:rsidRPr="00B4393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&gt;0)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C974AE" w:rsidRDefault="00C974AE" w:rsidP="00C974AE">
            <w:pPr>
              <w:pStyle w:val="a3"/>
              <w:numPr>
                <w:ilvl w:val="0"/>
                <w:numId w:val="6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= 4 &gt; 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–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4%10 = 0 + 4 = 4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4/10 = 0</w:t>
            </w:r>
          </w:p>
          <w:p w:rsidR="00C974AE" w:rsidRDefault="00C974AE" w:rsidP="00C974AE">
            <w:pPr>
              <w:pStyle w:val="a3"/>
              <w:numPr>
                <w:ilvl w:val="0"/>
                <w:numId w:val="6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 == 2 – хибність</w:t>
            </w:r>
          </w:p>
        </w:tc>
      </w:tr>
      <w:tr w:rsidR="00C974AE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974AE" w:rsidRDefault="00C974AE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2.5</w:t>
            </w:r>
          </w:p>
        </w:tc>
        <w:tc>
          <w:tcPr>
            <w:tcW w:w="8073" w:type="dxa"/>
            <w:vAlign w:val="center"/>
          </w:tcPr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k =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5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&lt; 12 -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5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вторити поки (і</w:t>
            </w:r>
            <w:r w:rsidRPr="00B4393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&gt;0)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C974AE" w:rsidRDefault="00C974AE" w:rsidP="00C974AE">
            <w:pPr>
              <w:pStyle w:val="a3"/>
              <w:numPr>
                <w:ilvl w:val="0"/>
                <w:numId w:val="7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= 5 &gt; 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–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5%10 = 0 + 5 = 5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5/10 = 0</w:t>
            </w:r>
          </w:p>
          <w:p w:rsidR="00C974AE" w:rsidRDefault="00C974AE" w:rsidP="00C974AE">
            <w:pPr>
              <w:pStyle w:val="a3"/>
              <w:numPr>
                <w:ilvl w:val="0"/>
                <w:numId w:val="7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 == 2 – хибність</w:t>
            </w:r>
          </w:p>
        </w:tc>
      </w:tr>
      <w:tr w:rsidR="00C974AE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974AE" w:rsidRDefault="00C974AE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6</w:t>
            </w:r>
          </w:p>
        </w:tc>
        <w:tc>
          <w:tcPr>
            <w:tcW w:w="8073" w:type="dxa"/>
            <w:vAlign w:val="center"/>
          </w:tcPr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k =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6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&lt; 12 -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6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вторити поки (і</w:t>
            </w:r>
            <w:r w:rsidRPr="00B4393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&gt;0)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C974AE" w:rsidRDefault="00C974AE" w:rsidP="00C974AE">
            <w:pPr>
              <w:pStyle w:val="a3"/>
              <w:numPr>
                <w:ilvl w:val="0"/>
                <w:numId w:val="8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= 6 &gt; 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–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6%10 = 0 + 6 = 6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6/10 = 0</w:t>
            </w:r>
          </w:p>
          <w:p w:rsidR="00C974AE" w:rsidRDefault="00C974AE" w:rsidP="00C974AE">
            <w:pPr>
              <w:pStyle w:val="a3"/>
              <w:numPr>
                <w:ilvl w:val="0"/>
                <w:numId w:val="8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 == 2 – хибність</w:t>
            </w:r>
          </w:p>
        </w:tc>
      </w:tr>
      <w:tr w:rsidR="00C974AE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974AE" w:rsidRDefault="00C974AE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7</w:t>
            </w:r>
          </w:p>
        </w:tc>
        <w:tc>
          <w:tcPr>
            <w:tcW w:w="8073" w:type="dxa"/>
            <w:vAlign w:val="center"/>
          </w:tcPr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k =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7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&lt; 12 -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7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вторити поки (і</w:t>
            </w:r>
            <w:r w:rsidRPr="00B4393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&gt;0)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C974AE" w:rsidRDefault="00C974AE" w:rsidP="00C974AE">
            <w:pPr>
              <w:pStyle w:val="a3"/>
              <w:numPr>
                <w:ilvl w:val="0"/>
                <w:numId w:val="9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= 7 &gt; 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–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7%10 = 0 + 7 = 7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7/10 = 0</w:t>
            </w:r>
          </w:p>
          <w:p w:rsidR="00C974AE" w:rsidRDefault="00C974AE" w:rsidP="00C974AE">
            <w:pPr>
              <w:pStyle w:val="a3"/>
              <w:numPr>
                <w:ilvl w:val="0"/>
                <w:numId w:val="9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 == 2 – хибність</w:t>
            </w:r>
          </w:p>
        </w:tc>
      </w:tr>
      <w:tr w:rsidR="00C974AE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974AE" w:rsidRDefault="00C974AE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8</w:t>
            </w:r>
          </w:p>
        </w:tc>
        <w:tc>
          <w:tcPr>
            <w:tcW w:w="8073" w:type="dxa"/>
            <w:vAlign w:val="center"/>
          </w:tcPr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k =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8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&lt; 12 -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8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вторити поки (і</w:t>
            </w:r>
            <w:r w:rsidRPr="00B4393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&gt;0)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C974AE" w:rsidRDefault="00C974AE" w:rsidP="00C974AE">
            <w:pPr>
              <w:pStyle w:val="a3"/>
              <w:numPr>
                <w:ilvl w:val="0"/>
                <w:numId w:val="10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= 8 &gt; 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–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8%10 = 0 + 8 = 8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8/10 = 0</w:t>
            </w:r>
          </w:p>
          <w:p w:rsidR="00C974AE" w:rsidRDefault="00C974AE" w:rsidP="00C974AE">
            <w:pPr>
              <w:pStyle w:val="a3"/>
              <w:numPr>
                <w:ilvl w:val="0"/>
                <w:numId w:val="10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 == 2 – хибність</w:t>
            </w:r>
          </w:p>
        </w:tc>
      </w:tr>
      <w:tr w:rsidR="00C974AE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974AE" w:rsidRDefault="00C974AE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9</w:t>
            </w:r>
          </w:p>
        </w:tc>
        <w:tc>
          <w:tcPr>
            <w:tcW w:w="8073" w:type="dxa"/>
            <w:vAlign w:val="center"/>
          </w:tcPr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k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= 9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&lt; 12 -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9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вторити поки (і</w:t>
            </w:r>
            <w:r w:rsidRPr="00B4393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&gt;0)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C974AE" w:rsidRDefault="00C974AE" w:rsidP="00C974AE">
            <w:pPr>
              <w:pStyle w:val="a3"/>
              <w:numPr>
                <w:ilvl w:val="0"/>
                <w:numId w:val="11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= 9 &gt; 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–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9%10 = 0 + 9 = 9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9/10 = 0</w:t>
            </w:r>
          </w:p>
          <w:p w:rsidR="00C974AE" w:rsidRDefault="00C974AE" w:rsidP="00C974AE">
            <w:pPr>
              <w:pStyle w:val="a3"/>
              <w:numPr>
                <w:ilvl w:val="0"/>
                <w:numId w:val="11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 == 2 – хибність</w:t>
            </w:r>
          </w:p>
        </w:tc>
      </w:tr>
      <w:tr w:rsidR="00C974AE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974AE" w:rsidRDefault="00C974AE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10</w:t>
            </w:r>
          </w:p>
        </w:tc>
        <w:tc>
          <w:tcPr>
            <w:tcW w:w="8073" w:type="dxa"/>
            <w:vAlign w:val="center"/>
          </w:tcPr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k =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&lt; 12 -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i = 10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вторити поки (і</w:t>
            </w:r>
            <w:r w:rsidRPr="00B4393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&gt;0)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C974AE" w:rsidRDefault="00C974AE" w:rsidP="00C974AE">
            <w:pPr>
              <w:pStyle w:val="a3"/>
              <w:numPr>
                <w:ilvl w:val="0"/>
                <w:numId w:val="12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= 1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0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&gt; 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–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10%10 = 0 + 0 = 0</w:t>
            </w:r>
          </w:p>
          <w:p w:rsidR="00C974AE" w:rsidRP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10/10 = 1</w:t>
            </w:r>
          </w:p>
          <w:p w:rsidR="00C974AE" w:rsidRDefault="00C974AE" w:rsidP="00C974AE">
            <w:pPr>
              <w:pStyle w:val="a3"/>
              <w:numPr>
                <w:ilvl w:val="0"/>
                <w:numId w:val="12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1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spacing w:after="160" w:line="259" w:lineRule="auto"/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1%10 = 0 + 1 = 1</w:t>
            </w:r>
          </w:p>
          <w:p w:rsidR="00C974AE" w:rsidRP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spacing w:after="160" w:line="259" w:lineRule="auto"/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1/10 = 0</w:t>
            </w:r>
          </w:p>
          <w:p w:rsidR="00C974AE" w:rsidRDefault="00C974AE" w:rsidP="00C974AE">
            <w:pPr>
              <w:pStyle w:val="a3"/>
              <w:numPr>
                <w:ilvl w:val="0"/>
                <w:numId w:val="12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== 2 – хибність</w:t>
            </w:r>
          </w:p>
        </w:tc>
      </w:tr>
      <w:tr w:rsidR="00C974AE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974AE" w:rsidRDefault="00C974AE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2.11</w:t>
            </w:r>
          </w:p>
        </w:tc>
        <w:tc>
          <w:tcPr>
            <w:tcW w:w="8073" w:type="dxa"/>
            <w:vAlign w:val="center"/>
          </w:tcPr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k =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1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&lt; 12 -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11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вторити поки (і</w:t>
            </w:r>
            <w:r w:rsidRPr="00B4393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&gt;0)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C974AE" w:rsidRDefault="00C974AE" w:rsidP="00C974AE">
            <w:pPr>
              <w:pStyle w:val="a3"/>
              <w:numPr>
                <w:ilvl w:val="0"/>
                <w:numId w:val="13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= 1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&gt; 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–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11%10 = 0 + 1 = 1</w:t>
            </w:r>
          </w:p>
          <w:p w:rsidR="00C974AE" w:rsidRP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11/10 = 1</w:t>
            </w:r>
          </w:p>
          <w:p w:rsidR="00C974AE" w:rsidRDefault="00C974AE" w:rsidP="00C974AE">
            <w:pPr>
              <w:pStyle w:val="a3"/>
              <w:numPr>
                <w:ilvl w:val="0"/>
                <w:numId w:val="13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1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spacing w:after="160" w:line="259" w:lineRule="auto"/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1 + 1%10 = 1 + 1 = 2</w:t>
            </w:r>
          </w:p>
          <w:p w:rsidR="00C974AE" w:rsidRP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spacing w:after="160" w:line="259" w:lineRule="auto"/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1/10 = 0</w:t>
            </w:r>
          </w:p>
          <w:p w:rsidR="00C974AE" w:rsidRDefault="00C974AE" w:rsidP="00C974AE">
            <w:pPr>
              <w:pStyle w:val="a3"/>
              <w:numPr>
                <w:ilvl w:val="0"/>
                <w:numId w:val="13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  <w:p w:rsidR="00C974AE" w:rsidRDefault="004D1105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 == 2 – істина</w:t>
            </w:r>
          </w:p>
          <w:p w:rsidR="004D1105" w:rsidRPr="004D1105" w:rsidRDefault="004D1105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Виведення </w:t>
            </w: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k = 11</w:t>
            </w:r>
          </w:p>
        </w:tc>
      </w:tr>
      <w:tr w:rsidR="00C82106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82106" w:rsidRPr="00C974AE" w:rsidRDefault="00C974AE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12</w:t>
            </w:r>
          </w:p>
        </w:tc>
        <w:tc>
          <w:tcPr>
            <w:tcW w:w="8073" w:type="dxa"/>
            <w:vAlign w:val="center"/>
          </w:tcPr>
          <w:p w:rsidR="00C82106" w:rsidRDefault="00C974AE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k = 12 &lt; 12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C974AE" w:rsidRPr="00C974AE" w:rsidRDefault="00C974AE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</w:tc>
      </w:tr>
      <w:tr w:rsidR="00C55E65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55E65" w:rsidRDefault="00C55E65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73" w:type="dxa"/>
            <w:vAlign w:val="center"/>
          </w:tcPr>
          <w:p w:rsidR="00C55E65" w:rsidRPr="00B43931" w:rsidRDefault="00C55E65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b/>
                <w:sz w:val="24"/>
                <w:szCs w:val="24"/>
              </w:rPr>
              <w:t>Кінець</w:t>
            </w:r>
          </w:p>
        </w:tc>
      </w:tr>
    </w:tbl>
    <w:p w:rsidR="00F02B1D" w:rsidRDefault="00F02B1D" w:rsidP="00DE61B2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76E94" w:rsidRPr="004D1105" w:rsidRDefault="00576E94" w:rsidP="00C55E65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Висновки.</w:t>
      </w:r>
      <w:r w:rsidR="0087438B">
        <w:rPr>
          <w:rFonts w:ascii="Times New Roman" w:hAnsi="Times New Roman" w:cs="Times New Roman"/>
          <w:sz w:val="28"/>
          <w:szCs w:val="24"/>
        </w:rPr>
        <w:t xml:space="preserve"> На цій лабораторній роботі </w:t>
      </w:r>
      <w:r w:rsidR="00CA7133">
        <w:rPr>
          <w:rFonts w:ascii="Times New Roman" w:hAnsi="Times New Roman" w:cs="Times New Roman"/>
          <w:sz w:val="28"/>
          <w:szCs w:val="24"/>
        </w:rPr>
        <w:t>було досліджено</w:t>
      </w:r>
      <w:r w:rsidR="0087438B"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C55E65" w:rsidRPr="00C55E65">
        <w:rPr>
          <w:rFonts w:ascii="Times New Roman" w:hAnsi="Times New Roman" w:cs="Times New Roman"/>
          <w:sz w:val="28"/>
          <w:szCs w:val="24"/>
        </w:rPr>
        <w:t>особливості робо</w:t>
      </w:r>
      <w:r w:rsidR="00C55E65">
        <w:rPr>
          <w:rFonts w:ascii="Times New Roman" w:hAnsi="Times New Roman" w:cs="Times New Roman"/>
          <w:sz w:val="28"/>
          <w:szCs w:val="24"/>
        </w:rPr>
        <w:t xml:space="preserve">ти </w:t>
      </w:r>
      <w:r w:rsidR="00111920">
        <w:rPr>
          <w:rFonts w:ascii="Times New Roman" w:hAnsi="Times New Roman" w:cs="Times New Roman"/>
          <w:sz w:val="28"/>
          <w:szCs w:val="24"/>
        </w:rPr>
        <w:t>складних</w:t>
      </w:r>
      <w:r w:rsidR="00C55E65">
        <w:rPr>
          <w:rFonts w:ascii="Times New Roman" w:hAnsi="Times New Roman" w:cs="Times New Roman"/>
          <w:sz w:val="28"/>
          <w:szCs w:val="24"/>
        </w:rPr>
        <w:t xml:space="preserve"> циклів та було набуто</w:t>
      </w:r>
      <w:r w:rsidR="00C55E65" w:rsidRPr="00C55E65">
        <w:rPr>
          <w:rFonts w:ascii="Times New Roman" w:hAnsi="Times New Roman" w:cs="Times New Roman"/>
          <w:sz w:val="28"/>
          <w:szCs w:val="24"/>
        </w:rPr>
        <w:t xml:space="preserve"> практичних навичок їх використання під час складання програмних специфікацій.</w:t>
      </w:r>
    </w:p>
    <w:p w:rsidR="004D1105" w:rsidRDefault="004D1105" w:rsidP="004D1105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>
        <w:rPr>
          <w:rFonts w:ascii="Times New Roman" w:hAnsi="Times New Roman" w:cs="Times New Roman"/>
          <w:sz w:val="28"/>
          <w:szCs w:val="24"/>
        </w:rPr>
        <w:t xml:space="preserve">Готовий алгоритм було випробувано на довільних конкретних значеннях </w:t>
      </w:r>
      <w:r>
        <w:rPr>
          <w:rFonts w:ascii="Times New Roman" w:hAnsi="Times New Roman" w:cs="Times New Roman"/>
          <w:sz w:val="28"/>
          <w:szCs w:val="24"/>
        </w:rPr>
        <w:t>початкових</w:t>
      </w:r>
      <w:r>
        <w:rPr>
          <w:rFonts w:ascii="Times New Roman" w:hAnsi="Times New Roman" w:cs="Times New Roman"/>
          <w:sz w:val="28"/>
          <w:szCs w:val="24"/>
        </w:rPr>
        <w:t xml:space="preserve"> даних: 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 = 12, n = 2. Після виконання алгоритму було виведено два числа: 2 та 11. </w:t>
      </w:r>
      <w:r w:rsidR="000518D6">
        <w:rPr>
          <w:rFonts w:ascii="Times New Roman" w:hAnsi="Times New Roman" w:cs="Times New Roman"/>
          <w:sz w:val="28"/>
          <w:szCs w:val="24"/>
          <w:lang w:val="ru-RU"/>
        </w:rPr>
        <w:t>Перевіримо правильність</w:t>
      </w:r>
      <w:bookmarkStart w:id="0" w:name="_GoBack"/>
      <w:bookmarkEnd w:id="0"/>
      <w:r w:rsidR="000518D6">
        <w:rPr>
          <w:rFonts w:ascii="Times New Roman" w:hAnsi="Times New Roman" w:cs="Times New Roman"/>
          <w:sz w:val="28"/>
          <w:szCs w:val="24"/>
          <w:lang w:val="ru-RU"/>
        </w:rPr>
        <w:t xml:space="preserve"> роботи алгоритму.</w:t>
      </w:r>
    </w:p>
    <w:p w:rsidR="004D1105" w:rsidRDefault="004D1105" w:rsidP="004D1105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>
        <w:rPr>
          <w:rFonts w:ascii="Times New Roman" w:hAnsi="Times New Roman" w:cs="Times New Roman"/>
          <w:sz w:val="28"/>
          <w:szCs w:val="24"/>
          <w:lang w:val="ru-RU"/>
        </w:rPr>
        <w:t>2</w:t>
      </w:r>
      <w:r w:rsidRPr="004D1105">
        <w:rPr>
          <w:rFonts w:ascii="Times New Roman" w:hAnsi="Times New Roman" w:cs="Times New Roman"/>
          <w:sz w:val="28"/>
          <w:szCs w:val="24"/>
          <w:lang w:val="ru-RU"/>
        </w:rPr>
        <w:t xml:space="preserve">&lt;12 </w:t>
      </w:r>
      <w:r>
        <w:rPr>
          <w:rFonts w:ascii="Times New Roman" w:hAnsi="Times New Roman" w:cs="Times New Roman"/>
          <w:sz w:val="28"/>
          <w:szCs w:val="24"/>
          <w:lang w:val="ru-RU"/>
        </w:rPr>
        <w:t>і 11&lt;</w:t>
      </w:r>
      <w:r w:rsidRPr="004D1105">
        <w:rPr>
          <w:rFonts w:ascii="Times New Roman" w:hAnsi="Times New Roman" w:cs="Times New Roman"/>
          <w:sz w:val="28"/>
          <w:szCs w:val="24"/>
          <w:lang w:val="ru-RU"/>
        </w:rPr>
        <w:t>12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 – перша умова виконується (</w:t>
      </w:r>
      <w:r>
        <w:rPr>
          <w:rFonts w:ascii="Times New Roman" w:hAnsi="Times New Roman" w:cs="Times New Roman"/>
          <w:sz w:val="28"/>
          <w:szCs w:val="24"/>
          <w:lang w:val="en-US"/>
        </w:rPr>
        <w:t>k</w:t>
      </w:r>
      <w:r>
        <w:rPr>
          <w:rFonts w:ascii="Times New Roman" w:hAnsi="Times New Roman" w:cs="Times New Roman"/>
          <w:sz w:val="28"/>
          <w:szCs w:val="24"/>
          <w:lang w:val="ru-RU"/>
        </w:rPr>
        <w:t>&lt;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>
        <w:rPr>
          <w:rFonts w:ascii="Times New Roman" w:hAnsi="Times New Roman" w:cs="Times New Roman"/>
          <w:sz w:val="28"/>
          <w:szCs w:val="24"/>
          <w:lang w:val="ru-RU"/>
        </w:rPr>
        <w:t>).</w:t>
      </w:r>
    </w:p>
    <w:p w:rsidR="000518D6" w:rsidRDefault="004D1105" w:rsidP="000518D6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 w:rsidRPr="004D1105">
        <w:rPr>
          <w:rFonts w:ascii="Times New Roman" w:hAnsi="Times New Roman" w:cs="Times New Roman"/>
          <w:sz w:val="28"/>
          <w:szCs w:val="24"/>
          <w:lang w:val="ru-RU"/>
        </w:rPr>
        <w:t xml:space="preserve">Якщо ми додамо цифри отриманих чисел, то отримаємо: </w:t>
      </w:r>
    </w:p>
    <w:p w:rsidR="000518D6" w:rsidRDefault="004D1105" w:rsidP="000518D6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 w:rsidRPr="004D1105">
        <w:rPr>
          <w:rFonts w:ascii="Times New Roman" w:hAnsi="Times New Roman" w:cs="Times New Roman"/>
          <w:sz w:val="28"/>
          <w:szCs w:val="24"/>
          <w:lang w:val="ru-RU"/>
        </w:rPr>
        <w:t>для 2: 2=2, для 11: 1+1=2</w:t>
      </w:r>
      <w:r w:rsidR="000518D6">
        <w:rPr>
          <w:rFonts w:ascii="Times New Roman" w:hAnsi="Times New Roman" w:cs="Times New Roman"/>
          <w:sz w:val="28"/>
          <w:szCs w:val="24"/>
          <w:lang w:val="ru-RU"/>
        </w:rPr>
        <w:t xml:space="preserve">. Маємо, що сума цифр отриманих чисел дорівнює заданому числу </w:t>
      </w:r>
      <w:r w:rsidR="000518D6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0518D6" w:rsidRPr="000518D6">
        <w:rPr>
          <w:rFonts w:ascii="Times New Roman" w:hAnsi="Times New Roman" w:cs="Times New Roman"/>
          <w:sz w:val="28"/>
          <w:szCs w:val="24"/>
          <w:lang w:val="ru-RU"/>
        </w:rPr>
        <w:t>=2</w:t>
      </w:r>
      <w:r w:rsidR="000518D6">
        <w:rPr>
          <w:rFonts w:ascii="Times New Roman" w:hAnsi="Times New Roman" w:cs="Times New Roman"/>
          <w:sz w:val="28"/>
          <w:szCs w:val="24"/>
          <w:lang w:val="ru-RU"/>
        </w:rPr>
        <w:t>.</w:t>
      </w:r>
    </w:p>
    <w:p w:rsidR="000518D6" w:rsidRPr="000518D6" w:rsidRDefault="000518D6" w:rsidP="000518D6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>
        <w:rPr>
          <w:rFonts w:ascii="Times New Roman" w:hAnsi="Times New Roman" w:cs="Times New Roman"/>
          <w:sz w:val="28"/>
          <w:szCs w:val="24"/>
          <w:lang w:val="ru-RU"/>
        </w:rPr>
        <w:t>Отже, алгоритм працює правильно.</w:t>
      </w:r>
    </w:p>
    <w:sectPr w:rsidR="000518D6" w:rsidRPr="000518D6" w:rsidSect="006B58DB">
      <w:type w:val="continuous"/>
      <w:pgSz w:w="11906" w:h="16838" w:code="9"/>
      <w:pgMar w:top="1134" w:right="851" w:bottom="851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6663F"/>
    <w:multiLevelType w:val="hybridMultilevel"/>
    <w:tmpl w:val="32C8A39C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676B80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" w15:restartNumberingAfterBreak="0">
    <w:nsid w:val="06DB22EA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3" w15:restartNumberingAfterBreak="0">
    <w:nsid w:val="15FC1D62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4" w15:restartNumberingAfterBreak="0">
    <w:nsid w:val="1A321519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5" w15:restartNumberingAfterBreak="0">
    <w:nsid w:val="20133A1B"/>
    <w:multiLevelType w:val="hybridMultilevel"/>
    <w:tmpl w:val="4DE6F700"/>
    <w:lvl w:ilvl="0" w:tplc="6616EDB6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5E17265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7" w15:restartNumberingAfterBreak="0">
    <w:nsid w:val="3AE521E6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8" w15:restartNumberingAfterBreak="0">
    <w:nsid w:val="49807DE3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9" w15:restartNumberingAfterBreak="0">
    <w:nsid w:val="4B3E50F2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0" w15:restartNumberingAfterBreak="0">
    <w:nsid w:val="642A7039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1" w15:restartNumberingAfterBreak="0">
    <w:nsid w:val="785A5971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2" w15:restartNumberingAfterBreak="0">
    <w:nsid w:val="7A8D3BF6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num w:numId="1">
    <w:abstractNumId w:val="5"/>
  </w:num>
  <w:num w:numId="2">
    <w:abstractNumId w:val="0"/>
  </w:num>
  <w:num w:numId="3">
    <w:abstractNumId w:val="8"/>
  </w:num>
  <w:num w:numId="4">
    <w:abstractNumId w:val="12"/>
  </w:num>
  <w:num w:numId="5">
    <w:abstractNumId w:val="7"/>
  </w:num>
  <w:num w:numId="6">
    <w:abstractNumId w:val="4"/>
  </w:num>
  <w:num w:numId="7">
    <w:abstractNumId w:val="1"/>
  </w:num>
  <w:num w:numId="8">
    <w:abstractNumId w:val="9"/>
  </w:num>
  <w:num w:numId="9">
    <w:abstractNumId w:val="3"/>
  </w:num>
  <w:num w:numId="10">
    <w:abstractNumId w:val="10"/>
  </w:num>
  <w:num w:numId="11">
    <w:abstractNumId w:val="2"/>
  </w:num>
  <w:num w:numId="12">
    <w:abstractNumId w:val="6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04C9"/>
    <w:rsid w:val="00022C05"/>
    <w:rsid w:val="000518D6"/>
    <w:rsid w:val="000B7576"/>
    <w:rsid w:val="000E7A1A"/>
    <w:rsid w:val="00105F89"/>
    <w:rsid w:val="00111920"/>
    <w:rsid w:val="001466BA"/>
    <w:rsid w:val="001516D5"/>
    <w:rsid w:val="001745C2"/>
    <w:rsid w:val="00197CD7"/>
    <w:rsid w:val="001C3025"/>
    <w:rsid w:val="001E2D3B"/>
    <w:rsid w:val="0020149E"/>
    <w:rsid w:val="00211A63"/>
    <w:rsid w:val="0021541D"/>
    <w:rsid w:val="00234E82"/>
    <w:rsid w:val="00266B5A"/>
    <w:rsid w:val="002C17B7"/>
    <w:rsid w:val="0031524F"/>
    <w:rsid w:val="003A38EB"/>
    <w:rsid w:val="003C3E63"/>
    <w:rsid w:val="004651E0"/>
    <w:rsid w:val="00487A15"/>
    <w:rsid w:val="004D1105"/>
    <w:rsid w:val="004D1D3A"/>
    <w:rsid w:val="004E26A2"/>
    <w:rsid w:val="00515C3A"/>
    <w:rsid w:val="0052116E"/>
    <w:rsid w:val="00535691"/>
    <w:rsid w:val="00557520"/>
    <w:rsid w:val="00576E94"/>
    <w:rsid w:val="005A17C0"/>
    <w:rsid w:val="005F0F48"/>
    <w:rsid w:val="00615512"/>
    <w:rsid w:val="00623B7A"/>
    <w:rsid w:val="00630C0F"/>
    <w:rsid w:val="00667470"/>
    <w:rsid w:val="006B58DB"/>
    <w:rsid w:val="006D04C9"/>
    <w:rsid w:val="006D68AD"/>
    <w:rsid w:val="00767C32"/>
    <w:rsid w:val="00775ECB"/>
    <w:rsid w:val="007C2146"/>
    <w:rsid w:val="008235D3"/>
    <w:rsid w:val="0087438B"/>
    <w:rsid w:val="008843F6"/>
    <w:rsid w:val="008A327B"/>
    <w:rsid w:val="008A5123"/>
    <w:rsid w:val="008B3117"/>
    <w:rsid w:val="008B54FA"/>
    <w:rsid w:val="009031B2"/>
    <w:rsid w:val="009044BB"/>
    <w:rsid w:val="009240F2"/>
    <w:rsid w:val="009531D9"/>
    <w:rsid w:val="00986608"/>
    <w:rsid w:val="009B3DBE"/>
    <w:rsid w:val="009B7153"/>
    <w:rsid w:val="009E34CB"/>
    <w:rsid w:val="009E72A8"/>
    <w:rsid w:val="00A25C84"/>
    <w:rsid w:val="00A32F63"/>
    <w:rsid w:val="00A5197A"/>
    <w:rsid w:val="00AF76D9"/>
    <w:rsid w:val="00B16896"/>
    <w:rsid w:val="00B234C7"/>
    <w:rsid w:val="00B33C69"/>
    <w:rsid w:val="00B369E2"/>
    <w:rsid w:val="00B43931"/>
    <w:rsid w:val="00B754A2"/>
    <w:rsid w:val="00BA7DB8"/>
    <w:rsid w:val="00BF1D2D"/>
    <w:rsid w:val="00C34840"/>
    <w:rsid w:val="00C55E65"/>
    <w:rsid w:val="00C82106"/>
    <w:rsid w:val="00C974AE"/>
    <w:rsid w:val="00CA7133"/>
    <w:rsid w:val="00CB3951"/>
    <w:rsid w:val="00D66454"/>
    <w:rsid w:val="00D9091B"/>
    <w:rsid w:val="00D91795"/>
    <w:rsid w:val="00DE61B2"/>
    <w:rsid w:val="00DF1214"/>
    <w:rsid w:val="00DF34E7"/>
    <w:rsid w:val="00E258A4"/>
    <w:rsid w:val="00E35763"/>
    <w:rsid w:val="00EC182F"/>
    <w:rsid w:val="00ED0D63"/>
    <w:rsid w:val="00EE04E1"/>
    <w:rsid w:val="00F02B1D"/>
    <w:rsid w:val="00F41AFA"/>
    <w:rsid w:val="00F672BC"/>
    <w:rsid w:val="00FA07DB"/>
    <w:rsid w:val="00FA6A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5C19251E"/>
  <w15:chartTrackingRefBased/>
  <w15:docId w15:val="{CE61EAFC-DAAD-4FE5-BF88-1983604C0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974A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4E82"/>
    <w:pPr>
      <w:ind w:left="720"/>
      <w:contextualSpacing/>
    </w:pPr>
  </w:style>
  <w:style w:type="table" w:styleId="a4">
    <w:name w:val="Table Grid"/>
    <w:basedOn w:val="a1"/>
    <w:uiPriority w:val="39"/>
    <w:rsid w:val="000E7A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3">
    <w:name w:val="Grid Table 4 Accent 3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41">
    <w:name w:val="Grid Table 4 Accent 1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5">
    <w:name w:val="Placeholder Text"/>
    <w:basedOn w:val="a0"/>
    <w:uiPriority w:val="99"/>
    <w:semiHidden/>
    <w:rsid w:val="0053569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_Microsoft_Visio3.vsdx"/><Relationship Id="rId3" Type="http://schemas.openxmlformats.org/officeDocument/2006/relationships/styles" Target="styles.xml"/><Relationship Id="rId7" Type="http://schemas.openxmlformats.org/officeDocument/2006/relationships/package" Target="embeddings/__________Microsoft_Visio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_Microsoft_Visio2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_Microsoft_Visio4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__________Microsoft_Visio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F63725-943A-4A65-A4BF-90652C8353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0</TotalTime>
  <Pages>9</Pages>
  <Words>4180</Words>
  <Characters>2383</Characters>
  <Application>Microsoft Office Word</Application>
  <DocSecurity>0</DocSecurity>
  <Lines>19</Lines>
  <Paragraphs>13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я</dc:creator>
  <cp:keywords/>
  <dc:description/>
  <cp:lastModifiedBy>Аня</cp:lastModifiedBy>
  <cp:revision>14</cp:revision>
  <dcterms:created xsi:type="dcterms:W3CDTF">2021-09-13T21:45:00Z</dcterms:created>
  <dcterms:modified xsi:type="dcterms:W3CDTF">2021-10-26T08:41:00Z</dcterms:modified>
</cp:coreProperties>
</file>